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465F7CE2"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rsidP="00EA07A3">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rsidP="00EA07A3">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rsidP="00EA07A3">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rsidTr="00CB666C">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rsidTr="00CB666C">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rsidTr="00CB666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rsidTr="00CB666C">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4"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4"/>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5"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5"/>
    </w:p>
    <w:p w14:paraId="383C845C" w14:textId="03795298" w:rsidR="00A57FEB" w:rsidRPr="00F57846" w:rsidRDefault="005551C2" w:rsidP="007F0639">
      <w:pPr>
        <w:pStyle w:val="Heading4"/>
      </w:pPr>
      <w:bookmarkStart w:id="26" w:name="_Toc193473818"/>
      <w:r w:rsidRPr="00F57846">
        <w:t>7.1</w:t>
      </w:r>
      <w:r w:rsidR="00661505" w:rsidRPr="00F57846">
        <w:t>1</w:t>
      </w:r>
      <w:r w:rsidRPr="00F57846">
        <w:t>.2.1</w:t>
      </w:r>
      <w:r w:rsidRPr="00F57846">
        <w:tab/>
        <w:t>Introduction</w:t>
      </w:r>
      <w:bookmarkEnd w:id="26"/>
    </w:p>
    <w:p w14:paraId="0F0B7044" w14:textId="40F1C9F7" w:rsidR="00CB0DB7" w:rsidRPr="00F57846" w:rsidDel="00BE362D" w:rsidRDefault="00CB0DB7" w:rsidP="00CB0DB7">
      <w:pPr>
        <w:rPr>
          <w:del w:id="27" w:author="LEMOTHEUX Julien INNOV/IT-S" w:date="2025-11-04T14:00:00Z" w16du:dateUtc="2025-11-04T13:00:00Z"/>
        </w:rPr>
      </w:pPr>
      <w:del w:id="28" w:author="LEMOTHEUX Julien INNOV/IT-S" w:date="2025-11-04T14:00:00Z" w16du:dateUtc="2025-11-04T13:00:00Z">
        <w:r w:rsidRPr="00F57846" w:rsidDel="00BE362D">
          <w:delText>While Quality of Service (QoS) information sharing mechanisms already exist, such as CMSD (Common Media Server Data) defined by CTA Wave</w:delText>
        </w:r>
        <w:r w:rsidR="00F3039A" w:rsidRPr="00F57846" w:rsidDel="00BE362D">
          <w:delText xml:space="preserve"> [88]</w:delText>
        </w:r>
        <w:r w:rsidRPr="00F57846" w:rsidDel="00BE362D">
          <w:delText>, these solutions do not take into account the energy and environmental impact of content delivery.</w:delText>
        </w:r>
      </w:del>
    </w:p>
    <w:p w14:paraId="052F231F" w14:textId="34E6F0D4" w:rsidR="00CB0DB7" w:rsidRPr="00F57846" w:rsidRDefault="00CB0DB7" w:rsidP="00CB0DB7">
      <w:r w:rsidRPr="00F57846">
        <w:t xml:space="preserve">Currently, </w:t>
      </w:r>
      <w:del w:id="29" w:author="Richard Bradbury" w:date="2025-11-06T09:01:00Z" w16du:dateUtc="2025-11-06T09:01:00Z">
        <w:r w:rsidRPr="00F57846" w:rsidDel="00F57846">
          <w:delText>video</w:delText>
        </w:r>
      </w:del>
      <w:ins w:id="30" w:author="Richard Bradbury" w:date="2025-11-06T09:01:00Z" w16du:dateUtc="2025-11-06T09:01:00Z">
        <w:r w:rsidR="00F57846" w:rsidRPr="00F57846">
          <w:t>media</w:t>
        </w:r>
      </w:ins>
      <w:r w:rsidRPr="00F57846">
        <w:t xml:space="preserve"> players lack the </w:t>
      </w:r>
      <w:del w:id="31" w:author="LEMOTHEUX Julien INNOV/IT-S" w:date="2025-11-04T14:14:00Z" w16du:dateUtc="2025-11-04T13:14:00Z">
        <w:r w:rsidRPr="00F57846" w:rsidDel="0021716A">
          <w:delText xml:space="preserve">ability </w:delText>
        </w:r>
      </w:del>
      <w:ins w:id="32" w:author="LEMOTHEUX Julien INNOV/IT-S" w:date="2025-11-04T14:14:00Z" w16du:dateUtc="2025-11-04T13:14:00Z">
        <w:r w:rsidR="0021716A" w:rsidRPr="00F57846">
          <w:t>capabi</w:t>
        </w:r>
        <w:r w:rsidR="00674427" w:rsidRPr="00F57846">
          <w:t>lity</w:t>
        </w:r>
        <w:r w:rsidR="0021716A" w:rsidRPr="00F57846">
          <w:t xml:space="preserve"> </w:t>
        </w:r>
      </w:ins>
      <w:r w:rsidRPr="00F57846">
        <w:t xml:space="preserve">to select stream variants or delivery paths based on their </w:t>
      </w:r>
      <w:del w:id="33" w:author="LEMOTHEUX Julien INNOV/IT-S" w:date="2025-11-04T14:14:00Z" w16du:dateUtc="2025-11-04T13:14:00Z">
        <w:r w:rsidRPr="00F57846" w:rsidDel="00674427">
          <w:delText xml:space="preserve">energy </w:delText>
        </w:r>
      </w:del>
      <w:ins w:id="34" w:author="LEMOTHEUX Julien INNOV/IT-S" w:date="2025-11-04T14:14:00Z" w16du:dateUtc="2025-11-04T13:14:00Z">
        <w:r w:rsidR="00674427" w:rsidRPr="00F57846">
          <w:t xml:space="preserve">environmental </w:t>
        </w:r>
      </w:ins>
      <w:r w:rsidRPr="00F57846">
        <w:t>impact</w:t>
      </w:r>
      <w:ins w:id="35" w:author="LEMOTHEUX Julien INNOV/IT-S" w:date="2025-11-04T14:14:00Z" w16du:dateUtc="2025-11-04T13:14:00Z">
        <w:r w:rsidR="00674427" w:rsidRPr="00F57846">
          <w:t>,</w:t>
        </w:r>
      </w:ins>
      <w:r w:rsidR="005D2E3C" w:rsidRPr="00F57846">
        <w:t xml:space="preserve"> in addition </w:t>
      </w:r>
      <w:ins w:id="36" w:author="LEMOTHEUX Julien INNOV/IT-S" w:date="2025-11-04T14:15:00Z" w16du:dateUtc="2025-11-04T13:15:00Z">
        <w:r w:rsidR="00E6347E" w:rsidRPr="00F57846">
          <w:t>to traditional</w:t>
        </w:r>
      </w:ins>
      <w:del w:id="37" w:author="LEMOTHEUX Julien INNOV/IT-S" w:date="2025-11-04T14:15:00Z" w16du:dateUtc="2025-11-04T13:15:00Z">
        <w:r w:rsidR="00363E96" w:rsidRPr="00F57846" w:rsidDel="00E6347E">
          <w:delText>of</w:delText>
        </w:r>
      </w:del>
      <w:r w:rsidR="00363E96" w:rsidRPr="00F57846">
        <w:t xml:space="preserve"> QoS</w:t>
      </w:r>
      <w:ins w:id="38" w:author="LEMOTHEUX Julien INNOV/IT-S" w:date="2025-11-04T14:15:00Z" w16du:dateUtc="2025-11-04T13:15:00Z">
        <w:r w:rsidR="00BD1032" w:rsidRPr="00F57846">
          <w:t xml:space="preserve"> considerations</w:t>
        </w:r>
      </w:ins>
      <w:r w:rsidRPr="00F57846">
        <w:t xml:space="preserve">. This </w:t>
      </w:r>
      <w:del w:id="39" w:author="LEMOTHEUX Julien INNOV/IT-S" w:date="2025-11-04T14:16:00Z" w16du:dateUtc="2025-11-04T13:16:00Z">
        <w:r w:rsidRPr="00F57846" w:rsidDel="00BD1032">
          <w:delText xml:space="preserve">gap </w:delText>
        </w:r>
      </w:del>
      <w:ins w:id="40" w:author="LEMOTHEUX Julien INNOV/IT-S" w:date="2025-11-04T14:16:00Z" w16du:dateUtc="2025-11-04T13:16:00Z">
        <w:r w:rsidR="00BD1032" w:rsidRPr="00F57846">
          <w:t xml:space="preserve">limitation hinders the ability to </w:t>
        </w:r>
      </w:ins>
      <w:del w:id="41" w:author="LEMOTHEUX Julien INNOV/IT-S" w:date="2025-11-04T14:16:00Z" w16du:dateUtc="2025-11-04T13:16:00Z">
        <w:r w:rsidRPr="00F57846" w:rsidDel="005333B8">
          <w:delText xml:space="preserve">prevents </w:delText>
        </w:r>
      </w:del>
      <w:r w:rsidRPr="00F57846">
        <w:t>optimiz</w:t>
      </w:r>
      <w:ins w:id="42" w:author="LEMOTHEUX Julien INNOV/IT-S" w:date="2025-11-04T14:16:00Z" w16du:dateUtc="2025-11-04T13:16:00Z">
        <w:r w:rsidR="005333B8" w:rsidRPr="00F57846">
          <w:t>e</w:t>
        </w:r>
      </w:ins>
      <w:del w:id="43" w:author="LEMOTHEUX Julien INNOV/IT-S" w:date="2025-11-04T14:16:00Z" w16du:dateUtc="2025-11-04T13:16:00Z">
        <w:r w:rsidRPr="00F57846" w:rsidDel="005333B8">
          <w:delText>ation of</w:delText>
        </w:r>
      </w:del>
      <w:r w:rsidRPr="00F57846">
        <w:t xml:space="preserve"> energy efficiency during media playback while </w:t>
      </w:r>
      <w:ins w:id="44" w:author="LEMOTHEUX Julien INNOV/IT-S" w:date="2025-11-04T14:18:00Z" w16du:dateUtc="2025-11-04T13:18:00Z">
        <w:r w:rsidR="002521DC" w:rsidRPr="00F57846">
          <w:t xml:space="preserve">still </w:t>
        </w:r>
      </w:ins>
      <w:r w:rsidRPr="00F57846">
        <w:t xml:space="preserve">maintaining </w:t>
      </w:r>
      <w:ins w:id="45" w:author="LEMOTHEUX Julien INNOV/IT-S" w:date="2025-11-04T14:18:00Z" w16du:dateUtc="2025-11-04T13:18:00Z">
        <w:r w:rsidR="00E63608" w:rsidRPr="00F57846">
          <w:t xml:space="preserve">an </w:t>
        </w:r>
      </w:ins>
      <w:r w:rsidRPr="00F57846">
        <w:t xml:space="preserve">acceptable </w:t>
      </w:r>
      <w:del w:id="46" w:author="Richard Bradbury" w:date="2025-11-06T08:57:00Z" w16du:dateUtc="2025-11-06T08:57:00Z">
        <w:r w:rsidRPr="00F57846" w:rsidDel="00F57846">
          <w:delText>q</w:delText>
        </w:r>
      </w:del>
      <w:ins w:id="47" w:author="Richard Bradbury" w:date="2025-11-06T08:57:00Z" w16du:dateUtc="2025-11-06T08:57:00Z">
        <w:r w:rsidR="00F57846" w:rsidRPr="00F57846">
          <w:t>Q</w:t>
        </w:r>
      </w:ins>
      <w:r w:rsidRPr="00F57846">
        <w:t xml:space="preserve">uality of </w:t>
      </w:r>
      <w:del w:id="48" w:author="Richard Bradbury" w:date="2025-11-06T08:57:00Z" w16du:dateUtc="2025-11-06T08:57:00Z">
        <w:r w:rsidRPr="00F57846" w:rsidDel="00F57846">
          <w:delText>e</w:delText>
        </w:r>
      </w:del>
      <w:ins w:id="49" w:author="Richard Bradbury" w:date="2025-11-06T08:57:00Z" w16du:dateUtc="2025-11-06T08:57:00Z">
        <w:r w:rsidR="00F57846" w:rsidRPr="00F57846">
          <w:t>E</w:t>
        </w:r>
      </w:ins>
      <w:r w:rsidRPr="00F57846">
        <w:t>xperience.</w:t>
      </w:r>
    </w:p>
    <w:p w14:paraId="36E3E015" w14:textId="4B449012" w:rsidR="00BA5362" w:rsidRPr="00F57846" w:rsidRDefault="00115126" w:rsidP="00CB0DB7">
      <w:pPr>
        <w:rPr>
          <w:ins w:id="50" w:author="LEMOTHEUX Julien INNOV/IT-S" w:date="2025-11-04T14:21:00Z" w16du:dateUtc="2025-11-04T13:21:00Z"/>
        </w:rPr>
      </w:pPr>
      <w:r w:rsidRPr="00F57846">
        <w:t xml:space="preserve">The </w:t>
      </w:r>
      <w:ins w:id="51" w:author="LEMOTHEUX Julien INNOV/IT-S" w:date="2025-11-04T14:18:00Z" w16du:dateUtc="2025-11-04T13:18:00Z">
        <w:r w:rsidR="00E63608" w:rsidRPr="00F57846">
          <w:t xml:space="preserve">proposed </w:t>
        </w:r>
      </w:ins>
      <w:r w:rsidRPr="00F57846">
        <w:t xml:space="preserve">solution introduces a mechanism for sharing energy-related </w:t>
      </w:r>
      <w:r w:rsidR="009E6DF2" w:rsidRPr="00F57846">
        <w:t>characteristics</w:t>
      </w:r>
      <w:r w:rsidRPr="00F57846">
        <w:t xml:space="preserve"> </w:t>
      </w:r>
      <w:ins w:id="52" w:author="LEMOTHEUX Julien INNOV/IT-S" w:date="2025-11-04T14:19:00Z" w16du:dateUtc="2025-11-04T13:19:00Z">
        <w:r w:rsidR="00E63608" w:rsidRPr="00F57846">
          <w:t xml:space="preserve">throughout </w:t>
        </w:r>
      </w:ins>
      <w:del w:id="53" w:author="LEMOTHEUX Julien INNOV/IT-S" w:date="2025-11-04T14:19:00Z" w16du:dateUtc="2025-11-04T13:19:00Z">
        <w:r w:rsidRPr="00F57846" w:rsidDel="00E63608">
          <w:delText xml:space="preserve">across </w:delText>
        </w:r>
      </w:del>
      <w:r w:rsidRPr="00F57846">
        <w:t>the technical delivery chain</w:t>
      </w:r>
      <w:ins w:id="54" w:author="LEMOTHEUX Julien INNOV/IT-S" w:date="2025-11-04T14:19:00Z" w16du:dateUtc="2025-11-04T13:19:00Z">
        <w:r w:rsidR="00AA4805" w:rsidRPr="00F57846">
          <w:t>. This enables</w:t>
        </w:r>
      </w:ins>
      <w:del w:id="55" w:author="LEMOTHEUX Julien INNOV/IT-S" w:date="2025-11-04T14:19:00Z" w16du:dateUtc="2025-11-04T13:19:00Z">
        <w:r w:rsidRPr="00F57846" w:rsidDel="00AA4805">
          <w:delText xml:space="preserve"> to improve</w:delText>
        </w:r>
      </w:del>
      <w:ins w:id="56" w:author="LEMOTHEUX Julien INNOV/IT-S" w:date="2025-11-04T14:19:00Z" w16du:dateUtc="2025-11-04T13:19:00Z">
        <w:r w:rsidR="00AA4805" w:rsidRPr="00F57846">
          <w:t xml:space="preserve"> more</w:t>
        </w:r>
      </w:ins>
      <w:r w:rsidRPr="00F57846">
        <w:t xml:space="preserve"> energy</w:t>
      </w:r>
      <w:ins w:id="57" w:author="LEMOTHEUX Julien INNOV/IT-S" w:date="2025-11-04T14:19:00Z" w16du:dateUtc="2025-11-04T13:19:00Z">
        <w:r w:rsidR="00AA4805" w:rsidRPr="00F57846">
          <w:t>-</w:t>
        </w:r>
      </w:ins>
      <w:del w:id="58" w:author="LEMOTHEUX Julien INNOV/IT-S" w:date="2025-11-04T14:19:00Z" w16du:dateUtc="2025-11-04T13:19:00Z">
        <w:r w:rsidRPr="00F57846" w:rsidDel="00AA4805">
          <w:delText xml:space="preserve"> </w:delText>
        </w:r>
      </w:del>
      <w:r w:rsidRPr="00F57846">
        <w:t>efficien</w:t>
      </w:r>
      <w:ins w:id="59" w:author="LEMOTHEUX Julien INNOV/IT-S" w:date="2025-11-04T14:19:00Z" w16du:dateUtc="2025-11-04T13:19:00Z">
        <w:r w:rsidR="00AA4805" w:rsidRPr="00F57846">
          <w:t>t</w:t>
        </w:r>
      </w:ins>
      <w:del w:id="60" w:author="LEMOTHEUX Julien INNOV/IT-S" w:date="2025-11-04T14:19:00Z" w16du:dateUtc="2025-11-04T13:19:00Z">
        <w:r w:rsidRPr="00F57846" w:rsidDel="00AA4805">
          <w:delText>cy</w:delText>
        </w:r>
      </w:del>
      <w:r w:rsidRPr="00F57846">
        <w:t xml:space="preserve"> </w:t>
      </w:r>
      <w:del w:id="61" w:author="LEMOTHEUX Julien INNOV/IT-S" w:date="2025-11-04T14:19:00Z" w16du:dateUtc="2025-11-04T13:19:00Z">
        <w:r w:rsidRPr="00F57846" w:rsidDel="00AA4805">
          <w:delText xml:space="preserve">during </w:delText>
        </w:r>
      </w:del>
      <w:r w:rsidRPr="00F57846">
        <w:t>media playback</w:t>
      </w:r>
      <w:del w:id="62" w:author="LEMOTHEUX Julien INNOV/IT-S" w:date="2025-11-04T14:19:00Z" w16du:dateUtc="2025-11-04T13:19:00Z">
        <w:r w:rsidR="00FE0BDC" w:rsidRPr="00F57846" w:rsidDel="008A0F32">
          <w:delText xml:space="preserve">, and </w:delText>
        </w:r>
        <w:r w:rsidRPr="00F57846" w:rsidDel="008A0F32">
          <w:delText>enabl</w:delText>
        </w:r>
        <w:r w:rsidR="00FE0BDC" w:rsidRPr="00F57846" w:rsidDel="008A0F32">
          <w:delText>ing</w:delText>
        </w:r>
      </w:del>
      <w:ins w:id="63" w:author="LEMOTHEUX Julien INNOV/IT-S" w:date="2025-11-04T14:19:00Z" w16du:dateUtc="2025-11-04T13:19:00Z">
        <w:r w:rsidR="008A0F32" w:rsidRPr="00F57846">
          <w:t xml:space="preserve"> by allowing</w:t>
        </w:r>
      </w:ins>
      <w:r w:rsidRPr="00F57846">
        <w:t xml:space="preserve"> client devices to make informed decisions about stream selection and delivery paths</w:t>
      </w:r>
      <w:ins w:id="64" w:author="LEMOTHEUX Julien INNOV/IT-S" w:date="2025-11-04T14:20:00Z" w16du:dateUtc="2025-11-04T13:20:00Z">
        <w:r w:rsidR="008A0F32" w:rsidRPr="00F57846">
          <w:t>,</w:t>
        </w:r>
      </w:ins>
      <w:r w:rsidRPr="00F57846">
        <w:t xml:space="preserve"> </w:t>
      </w:r>
      <w:del w:id="65" w:author="LEMOTHEUX Julien INNOV/IT-S" w:date="2025-11-04T14:20:00Z" w16du:dateUtc="2025-11-04T13:20:00Z">
        <w:r w:rsidRPr="00F57846" w:rsidDel="008A0F32">
          <w:delText>based on</w:delText>
        </w:r>
      </w:del>
      <w:ins w:id="66" w:author="LEMOTHEUX Julien INNOV/IT-S" w:date="2025-11-04T14:20:00Z" w16du:dateUtc="2025-11-04T13:20:00Z">
        <w:r w:rsidR="008A0F32" w:rsidRPr="00F57846">
          <w:t>considering</w:t>
        </w:r>
      </w:ins>
      <w:r w:rsidRPr="00F57846">
        <w:t xml:space="preserve"> their environmental impact </w:t>
      </w:r>
      <w:del w:id="67" w:author="LEMOTHEUX Julien INNOV/IT-S" w:date="2025-11-04T14:21:00Z" w16du:dateUtc="2025-11-04T13:21:00Z">
        <w:r w:rsidRPr="00F57846" w:rsidDel="007D033C">
          <w:delText>while maintaining acceptable quality of experience</w:delText>
        </w:r>
      </w:del>
      <w:ins w:id="68" w:author="LEMOTHEUX Julien INNOV/IT-S" w:date="2025-11-04T14:21:00Z" w16du:dateUtc="2025-11-04T13:21:00Z">
        <w:r w:rsidR="007D033C" w:rsidRPr="00F57846">
          <w:t>alongside QoS</w:t>
        </w:r>
      </w:ins>
      <w:r w:rsidRPr="00F57846">
        <w:t>.</w:t>
      </w:r>
    </w:p>
    <w:p w14:paraId="7EDB8176" w14:textId="48DD5F81" w:rsidR="00BA5362" w:rsidRPr="00F57846" w:rsidRDefault="00BA5362" w:rsidP="00CB0DB7">
      <w:pPr>
        <w:rPr>
          <w:ins w:id="69" w:author="LEMOTHEUX Julien INNOV/IT-S" w:date="2025-11-04T14:21:00Z" w16du:dateUtc="2025-11-04T13:21:00Z"/>
        </w:rPr>
      </w:pPr>
      <w:ins w:id="70" w:author="LEMOTHEUX Julien INNOV/IT-S" w:date="2025-11-04T14:21:00Z">
        <w:r w:rsidRPr="00F57846">
          <w:t>This solution specifically addresses the mechanism for providing energy-related characteristics to the UE. The decision-making process for optimizing video playback</w:t>
        </w:r>
      </w:ins>
      <w:ins w:id="71" w:author="LEMOTHEUX Julien INNOV/IT-S" w:date="2025-11-04T14:23:00Z" w16du:dateUtc="2025-11-04T13:23:00Z">
        <w:r w:rsidR="00B242FB" w:rsidRPr="00F57846">
          <w:t xml:space="preserve"> </w:t>
        </w:r>
      </w:ins>
      <w:ins w:id="72" w:author="LEMOTHEUX Julien INNOV/IT-S" w:date="2025-11-04T14:21:00Z">
        <w:r w:rsidRPr="00F57846">
          <w:t xml:space="preserve">is not detailed here, </w:t>
        </w:r>
      </w:ins>
      <w:ins w:id="73" w:author="Richard Bradbury" w:date="2025-11-06T08:58:00Z" w16du:dateUtc="2025-11-06T08:58:00Z">
        <w:r w:rsidR="00F57846" w:rsidRPr="00F57846">
          <w:t>either because</w:t>
        </w:r>
      </w:ins>
      <w:ins w:id="74" w:author="LEMOTHEUX Julien INNOV/IT-S" w:date="2025-11-04T14:21:00Z">
        <w:r w:rsidRPr="00F57846">
          <w:t xml:space="preserve"> it is managed directly by the video player's heuristics </w:t>
        </w:r>
      </w:ins>
      <w:ins w:id="75" w:author="LEMOTHEUX Julien INNOV/IT-S" w:date="2025-11-04T14:22:00Z" w16du:dateUtc="2025-11-04T13:22:00Z">
        <w:r w:rsidR="00DD6876" w:rsidRPr="00F57846">
          <w:t xml:space="preserve">for </w:t>
        </w:r>
      </w:ins>
      <w:ins w:id="76" w:author="LEMOTHEUX Julien INNOV/IT-S" w:date="2025-11-04T14:23:00Z" w16du:dateUtc="2025-11-04T13:23:00Z">
        <w:r w:rsidR="00B242FB" w:rsidRPr="00F57846">
          <w:t>optimizations</w:t>
        </w:r>
      </w:ins>
      <w:ins w:id="77" w:author="LEMOTHEUX Julien INNOV/IT-S" w:date="2025-11-04T14:22:00Z" w16du:dateUtc="2025-11-04T13:22:00Z">
        <w:r w:rsidR="00B242FB" w:rsidRPr="00F57846">
          <w:t xml:space="preserve"> such as selecting stream </w:t>
        </w:r>
      </w:ins>
      <w:ins w:id="78" w:author="LEMOTHEUX Julien INNOV/IT-S" w:date="2025-11-05T08:51:00Z" w16du:dateUtc="2025-11-05T07:51:00Z">
        <w:r w:rsidR="00282381" w:rsidRPr="00F57846">
          <w:t>variants or</w:t>
        </w:r>
      </w:ins>
      <w:ins w:id="79" w:author="LEMOTHEUX Julien INNOV/IT-S" w:date="2025-11-04T14:21:00Z">
        <w:r w:rsidRPr="00F57846">
          <w:t xml:space="preserve"> </w:t>
        </w:r>
      </w:ins>
      <w:ins w:id="80" w:author="Richard Bradbury" w:date="2025-11-06T08:58:00Z" w16du:dateUtc="2025-11-06T08:58:00Z">
        <w:r w:rsidR="00F57846" w:rsidRPr="00F57846">
          <w:t xml:space="preserve">because it </w:t>
        </w:r>
      </w:ins>
      <w:ins w:id="81" w:author="LEMOTHEUX Julien INNOV/IT-S" w:date="2025-11-04T14:21:00Z">
        <w:r w:rsidRPr="00F57846">
          <w:t xml:space="preserve">is already supported by 5GMS. For example, procedures for downlink streaming to </w:t>
        </w:r>
      </w:ins>
      <w:ins w:id="82" w:author="Richard Bradbury" w:date="2025-11-06T09:00:00Z" w16du:dateUtc="2025-11-06T09:00:00Z">
        <w:r w:rsidR="00F57846" w:rsidRPr="00F57846">
          <w:t>M</w:t>
        </w:r>
      </w:ins>
      <w:ins w:id="83" w:author="LEMOTHEUX Julien INNOV/IT-S" w:date="2025-11-04T14:21:00Z">
        <w:r w:rsidRPr="00F57846">
          <w:t xml:space="preserve">edia </w:t>
        </w:r>
      </w:ins>
      <w:ins w:id="84" w:author="Richard Bradbury" w:date="2025-11-06T09:00:00Z" w16du:dateUtc="2025-11-06T09:00:00Z">
        <w:r w:rsidR="00F57846" w:rsidRPr="00F57846">
          <w:t>P</w:t>
        </w:r>
      </w:ins>
      <w:ins w:id="85" w:author="LEMOTHEUX Julien INNOV/IT-S" w:date="2025-11-04T14:21:00Z">
        <w:r w:rsidRPr="00F57846">
          <w:t>layers with different presentation manifests (</w:t>
        </w:r>
      </w:ins>
      <w:ins w:id="86" w:author="Richard Bradbury" w:date="2025-11-06T08:59:00Z" w16du:dateUtc="2025-11-06T08:59:00Z">
        <w:r w:rsidR="00F57846" w:rsidRPr="00F57846">
          <w:t>c</w:t>
        </w:r>
      </w:ins>
      <w:ins w:id="87" w:author="LEMOTHEUX Julien INNOV/IT-S" w:date="2025-11-04T14:21:00Z">
        <w:r w:rsidRPr="00F57846">
          <w:t>lause</w:t>
        </w:r>
      </w:ins>
      <w:ins w:id="88" w:author="Richard Bradbury" w:date="2025-11-06T08:59:00Z" w16du:dateUtc="2025-11-06T08:59:00Z">
        <w:r w:rsidR="00F57846" w:rsidRPr="00F57846">
          <w:t> </w:t>
        </w:r>
      </w:ins>
      <w:ins w:id="89" w:author="LEMOTHEUX Julien INNOV/IT-S" w:date="2025-11-04T14:21:00Z">
        <w:r w:rsidRPr="00F57846">
          <w:t xml:space="preserve">5.2.4 in </w:t>
        </w:r>
      </w:ins>
      <w:ins w:id="90" w:author="Richard Bradbury" w:date="2025-11-06T08:59:00Z" w16du:dateUtc="2025-11-06T08:59:00Z">
        <w:r w:rsidR="00F57846" w:rsidRPr="00F57846">
          <w:t>TS 26.501 </w:t>
        </w:r>
      </w:ins>
      <w:ins w:id="91" w:author="LEMOTHEUX Julien INNOV/IT-S" w:date="2025-11-04T14:21:00Z">
        <w:r w:rsidRPr="00F57846">
          <w:t>[23]) or for streaming from multiple service locations (</w:t>
        </w:r>
      </w:ins>
      <w:ins w:id="92" w:author="Richard Bradbury" w:date="2025-11-06T08:59:00Z" w16du:dateUtc="2025-11-06T08:59:00Z">
        <w:r w:rsidR="00F57846" w:rsidRPr="00F57846">
          <w:t>c</w:t>
        </w:r>
      </w:ins>
      <w:ins w:id="93" w:author="LEMOTHEUX Julien INNOV/IT-S" w:date="2025-11-04T14:21:00Z">
        <w:r w:rsidRPr="00F57846">
          <w:t>lause</w:t>
        </w:r>
      </w:ins>
      <w:ins w:id="94" w:author="Richard Bradbury" w:date="2025-11-06T08:59:00Z" w16du:dateUtc="2025-11-06T08:59:00Z">
        <w:r w:rsidR="00F57846" w:rsidRPr="00F57846">
          <w:t> </w:t>
        </w:r>
      </w:ins>
      <w:ins w:id="95" w:author="LEMOTHEUX Julien INNOV/IT-S" w:date="2025-11-04T14:21:00Z">
        <w:r w:rsidRPr="00F57846">
          <w:t xml:space="preserve">5.2.6 in </w:t>
        </w:r>
      </w:ins>
      <w:ins w:id="96" w:author="Richard Bradbury" w:date="2025-11-06T09:00:00Z" w16du:dateUtc="2025-11-06T09:00:00Z">
        <w:r w:rsidR="00F57846" w:rsidRPr="00F57846">
          <w:t>TS 26.501 </w:t>
        </w:r>
      </w:ins>
      <w:ins w:id="97" w:author="LEMOTHEUX Julien INNOV/IT-S" w:date="2025-11-04T14:21:00Z">
        <w:r w:rsidRPr="00F57846">
          <w:t>[23]) are already part of the existing 5GMS downlink media streaming procedures.</w:t>
        </w:r>
      </w:ins>
    </w:p>
    <w:p w14:paraId="48C087FD" w14:textId="703A5CDD" w:rsidR="006C0D47" w:rsidRPr="00F57846" w:rsidDel="00D622D5" w:rsidRDefault="006C0D47" w:rsidP="00CB0DB7">
      <w:pPr>
        <w:rPr>
          <w:del w:id="98" w:author="LEMOTHEUX Julien INNOV/IT-S" w:date="2025-11-04T14:24:00Z" w16du:dateUtc="2025-11-04T13:24:00Z"/>
        </w:rPr>
      </w:pPr>
    </w:p>
    <w:p w14:paraId="676658E3" w14:textId="374257B2"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6AEC37B7" w:rsidR="001C1429" w:rsidRPr="00F57846" w:rsidRDefault="009F0FA9" w:rsidP="001C1429">
      <w:ins w:id="99" w:author="Richard Bradbury" w:date="2025-11-06T09:45:00Z" w16du:dateUtc="2025-11-06T09:45:00Z">
        <w:r w:rsidRPr="00F57846">
          <w:object w:dxaOrig="19320" w:dyaOrig="11100" w14:anchorId="5BBC0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pt;height:270.8pt" o:ole="">
              <v:imagedata r:id="rId16" o:title=""/>
            </v:shape>
            <o:OLEObject Type="Embed" ProgID="Visio.Drawing.15" ShapeID="_x0000_i1025" DrawAspect="Content" ObjectID="_1824755999" r:id="rId17"/>
          </w:object>
        </w:r>
      </w:ins>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12A0821F" w:rsidR="0075615E" w:rsidRPr="00F57846" w:rsidRDefault="00940F43" w:rsidP="00137F91">
      <w:r w:rsidRPr="00F57846">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del w:id="100" w:author="Richard Bradbury" w:date="2025-11-06T09:02:00Z" w16du:dateUtc="2025-11-06T09:02:00Z">
        <w:r w:rsidRPr="00F57846" w:rsidDel="00F57846">
          <w:delText xml:space="preserve">of </w:delText>
        </w:r>
      </w:del>
      <w:ins w:id="101" w:author="Richard Bradbury" w:date="2025-11-06T09:02:00Z" w16du:dateUtc="2025-11-06T09:02:00Z">
        <w:r w:rsidR="00F57846" w:rsidRPr="00F57846">
          <w:t xml:space="preserve">(see </w:t>
        </w:r>
      </w:ins>
      <w:del w:id="102" w:author="Richard Bradbury" w:date="2025-11-06T09:02:00Z" w16du:dateUtc="2025-11-06T09:02:00Z">
        <w:r w:rsidRPr="00F57846" w:rsidDel="00F57846">
          <w:delText>C</w:delText>
        </w:r>
      </w:del>
      <w:ins w:id="103" w:author="Richard Bradbury" w:date="2025-11-06T09:02:00Z" w16du:dateUtc="2025-11-06T09:02:00Z">
        <w:r w:rsidR="00F57846" w:rsidRPr="00F57846">
          <w:t>c</w:t>
        </w:r>
      </w:ins>
      <w:r w:rsidRPr="00F57846">
        <w:t>lause</w:t>
      </w:r>
      <w:r w:rsidR="00F57846" w:rsidRPr="00F57846">
        <w:t> </w:t>
      </w:r>
      <w:r w:rsidRPr="00F57846">
        <w:t>7.6</w:t>
      </w:r>
      <w:ins w:id="104" w:author="Richard Bradbury" w:date="2025-11-06T09:02:00Z" w16du:dateUtc="2025-11-06T09:02:00Z">
        <w:r w:rsidR="00F57846" w:rsidRPr="00F57846">
          <w:t>)</w:t>
        </w:r>
      </w:ins>
      <w:r w:rsidRPr="00F57846">
        <w:t>. Additionally, it extends this approach by enabling the Media Client to select stream variants or delivery paths based on this information.</w:t>
      </w:r>
    </w:p>
    <w:p w14:paraId="06A4EA27" w14:textId="3A5E845C"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ins w:id="105" w:author="Richard Bradbury" w:date="2025-11-06T09:03:00Z" w16du:dateUtc="2025-11-06T09:03:00Z">
        <w:r w:rsidR="00F57846" w:rsidRPr="00F57846">
          <w:t>.</w:t>
        </w:r>
      </w:ins>
    </w:p>
    <w:p w14:paraId="5B536F50" w14:textId="5B3FDC30" w:rsidR="0068253F" w:rsidRPr="00F57846" w:rsidRDefault="004B3224" w:rsidP="004B3224">
      <w:pPr>
        <w:pStyle w:val="B1"/>
      </w:pPr>
      <w:r w:rsidRPr="00F57846">
        <w:t>-</w:t>
      </w:r>
      <w:r w:rsidRPr="00F57846">
        <w:tab/>
      </w:r>
      <w:r w:rsidR="0068253F" w:rsidRPr="00F57846">
        <w:t xml:space="preserve">The </w:t>
      </w:r>
      <w:r w:rsidR="0068253F" w:rsidRPr="00F57846">
        <w:rPr>
          <w:b/>
          <w:bCs/>
        </w:rPr>
        <w:t>Energy Information Collector</w:t>
      </w:r>
      <w:ins w:id="106" w:author="Richard Bradbury" w:date="2025-11-06T09:03:00Z" w16du:dateUtc="2025-11-06T09:03:00Z">
        <w:r w:rsidR="00F57846" w:rsidRPr="00F57846">
          <w:t>.</w:t>
        </w:r>
      </w:ins>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5D27E2C2" w:rsidR="004B3224" w:rsidRPr="00F57846" w:rsidRDefault="004B3224" w:rsidP="004B3224">
      <w:pPr>
        <w:pStyle w:val="B1"/>
        <w:spacing w:after="240"/>
      </w:pPr>
      <w:r w:rsidRPr="00F57846">
        <w:t>-</w:t>
      </w:r>
      <w:r w:rsidRPr="00F57846">
        <w:tab/>
      </w:r>
      <w:r w:rsidRPr="00F57846">
        <w:rPr>
          <w:b/>
          <w:bCs/>
        </w:rPr>
        <w:t>Media Client:</w:t>
      </w:r>
      <w:r w:rsidRPr="00F57846">
        <w:t xml:space="preserve"> A UE</w:t>
      </w:r>
      <w:del w:id="107" w:author="Richard Bradbury" w:date="2025-11-06T09:03:00Z" w16du:dateUtc="2025-11-06T09:03:00Z">
        <w:r w:rsidRPr="00F57846" w:rsidDel="00F57846">
          <w:delText xml:space="preserve"> </w:delText>
        </w:r>
      </w:del>
      <w:ins w:id="108" w:author="Richard Bradbury" w:date="2025-11-06T09:03:00Z" w16du:dateUtc="2025-11-06T09:03:00Z">
        <w:r w:rsidR="00F57846" w:rsidRPr="00F57846">
          <w:t>-</w:t>
        </w:r>
      </w:ins>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w:t>
      </w:r>
      <w:proofErr w:type="gramStart"/>
      <w:r w:rsidRPr="00F57846">
        <w:t>in order to</w:t>
      </w:r>
      <w:proofErr w:type="gramEnd"/>
      <w:r w:rsidRPr="00F57846">
        <w:t xml:space="preserve"> establish, control and support the delivery of a media </w:t>
      </w:r>
      <w:ins w:id="109" w:author="Richard Bradbury" w:date="2025-11-06T09:03:00Z" w16du:dateUtc="2025-11-06T09:03:00Z">
        <w:r w:rsidR="00F57846" w:rsidRPr="00F57846">
          <w:t xml:space="preserve">delivery </w:t>
        </w:r>
      </w:ins>
      <w:r w:rsidRPr="00F57846">
        <w:t>session.</w:t>
      </w:r>
    </w:p>
    <w:p w14:paraId="0B4250C9" w14:textId="77777777" w:rsidR="004B3224" w:rsidRPr="00F57846" w:rsidRDefault="004B3224" w:rsidP="004B3224">
      <w:pPr>
        <w:pStyle w:val="B2"/>
      </w:pPr>
      <w:r w:rsidRPr="00F57846">
        <w:t>-</w:t>
      </w:r>
      <w:r w:rsidRPr="00F57846">
        <w:tab/>
      </w:r>
      <w:r w:rsidRPr="00F57846">
        <w:rPr>
          <w:b/>
          <w:bCs/>
        </w:rPr>
        <w:t>Media Access Function:</w:t>
      </w:r>
      <w:r w:rsidRPr="00F57846">
        <w:t xml:space="preserve"> An entity on the UE that communicates with the Media AS </w:t>
      </w:r>
      <w:proofErr w:type="gramStart"/>
      <w:r w:rsidRPr="00F57846">
        <w:t>in order to</w:t>
      </w:r>
      <w:proofErr w:type="gramEnd"/>
      <w:r w:rsidRPr="00F57846">
        <w:t xml:space="preserve"> access and deliver media content. The media access function for example may be further sub-divided into content delivery protocols, codecs, media types and metadata representation.</w:t>
      </w:r>
    </w:p>
    <w:p w14:paraId="0CA1DF4B" w14:textId="1B63190A" w:rsidR="008A6BDC" w:rsidRPr="00F57846" w:rsidRDefault="008A6BDC" w:rsidP="00EE5E96">
      <w:r w:rsidRPr="00F57846">
        <w:t xml:space="preserve">The </w:t>
      </w:r>
      <w:r w:rsidR="00606E6F" w:rsidRPr="00F57846">
        <w:t xml:space="preserve">solution </w:t>
      </w:r>
      <w:del w:id="110" w:author="Richard Bradbury" w:date="2025-11-06T09:04:00Z" w16du:dateUtc="2025-11-06T09:04:00Z">
        <w:r w:rsidR="00606E6F" w:rsidRPr="00F57846" w:rsidDel="00F57846">
          <w:delText xml:space="preserve">is </w:delText>
        </w:r>
      </w:del>
      <w:r w:rsidR="00606E6F" w:rsidRPr="00F57846">
        <w:t>also reus</w:t>
      </w:r>
      <w:ins w:id="111" w:author="Richard Bradbury" w:date="2025-11-06T09:04:00Z" w16du:dateUtc="2025-11-06T09:04:00Z">
        <w:r w:rsidR="00F57846" w:rsidRPr="00F57846">
          <w:t>es</w:t>
        </w:r>
      </w:ins>
      <w:del w:id="112" w:author="Richard Bradbury" w:date="2025-11-06T09:04:00Z" w16du:dateUtc="2025-11-06T09:04:00Z">
        <w:r w:rsidR="00606E6F" w:rsidRPr="00F57846" w:rsidDel="00F57846">
          <w:delText>ing</w:delText>
        </w:r>
      </w:del>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del w:id="113" w:author="Richard Bradbury" w:date="2025-11-06T09:04:00Z" w16du:dateUtc="2025-11-06T09:04:00Z">
        <w:r w:rsidR="00AD6B3E" w:rsidRPr="00F57846" w:rsidDel="00F57846">
          <w:delText>M</w:delText>
        </w:r>
      </w:del>
      <w:ins w:id="114" w:author="Richard Bradbury" w:date="2025-11-06T09:04:00Z" w16du:dateUtc="2025-11-06T09:04:00Z">
        <w:r w:rsidR="00F57846" w:rsidRPr="00F57846">
          <w:t>m</w:t>
        </w:r>
      </w:ins>
      <w:r w:rsidR="00AD6B3E" w:rsidRPr="00F57846">
        <w:t xml:space="preserve">edia </w:t>
      </w:r>
      <w:del w:id="115" w:author="Richard Bradbury" w:date="2025-11-06T09:04:00Z" w16du:dateUtc="2025-11-06T09:04:00Z">
        <w:r w:rsidR="00AD6B3E" w:rsidRPr="00F57846" w:rsidDel="00F57846">
          <w:delText>D</w:delText>
        </w:r>
      </w:del>
      <w:ins w:id="116" w:author="Richard Bradbury" w:date="2025-11-06T09:04:00Z" w16du:dateUtc="2025-11-06T09:04:00Z">
        <w:r w:rsidR="00F57846" w:rsidRPr="00F57846">
          <w:t>d</w:t>
        </w:r>
      </w:ins>
      <w:r w:rsidR="00AD6B3E" w:rsidRPr="00F57846">
        <w:t>elivery</w:t>
      </w:r>
      <w:r w:rsidR="00F3269A" w:rsidRPr="00F57846">
        <w:t xml:space="preserve"> architecture</w:t>
      </w:r>
      <w:r w:rsidR="009426BF" w:rsidRPr="00F57846">
        <w:t xml:space="preserve"> </w:t>
      </w:r>
      <w:del w:id="117" w:author="Richard Bradbury" w:date="2025-11-06T09:04:00Z" w16du:dateUtc="2025-11-06T09:04:00Z">
        <w:r w:rsidR="009426BF" w:rsidRPr="00F57846" w:rsidDel="00F57846">
          <w:delText>of solution #5</w:delText>
        </w:r>
      </w:del>
      <w:ins w:id="118" w:author="Richard Bradbury" w:date="2025-11-06T09:04:00Z" w16du:dateUtc="2025-11-06T09:04:00Z">
        <w:r w:rsidR="00F57846" w:rsidRPr="00F57846">
          <w:t>presented</w:t>
        </w:r>
      </w:ins>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119" w:name="_Toc187660880"/>
      <w:bookmarkStart w:id="120"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119"/>
      <w:bookmarkEnd w:id="120"/>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07C4169E" w:rsidR="004307E1" w:rsidRPr="00F57846" w:rsidRDefault="007D0684" w:rsidP="007D0684">
      <w:pPr>
        <w:jc w:val="center"/>
        <w:rPr>
          <w:rFonts w:eastAsia="Arial"/>
        </w:rPr>
      </w:pPr>
      <w:del w:id="121" w:author="LEMOTHEUX Julien INNOV/IT-S" w:date="2025-11-04T15:20:00Z" w16du:dateUtc="2025-11-04T14:20:00Z">
        <w:r w:rsidRPr="00F57846" w:rsidDel="00A709AF">
          <w:rPr>
            <w:noProof/>
          </w:rPr>
          <w:drawing>
            <wp:inline distT="0" distB="0" distL="0" distR="0" wp14:anchorId="53C4AB5C" wp14:editId="08A46685">
              <wp:extent cx="5932345" cy="7596000"/>
              <wp:effectExtent l="0" t="0" r="0" b="5080"/>
              <wp:doc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pic:cNvPicPr>
                        <a:picLocks noChangeAspect="1"/>
                      </pic:cNvPicPr>
                    </pic:nvPicPr>
                    <pic:blipFill>
                      <a:blip r:embed="rId18"/>
                      <a:stretch>
                        <a:fillRect/>
                      </a:stretch>
                    </pic:blipFill>
                    <pic:spPr>
                      <a:xfrm>
                        <a:off x="0" y="0"/>
                        <a:ext cx="5932345" cy="7596000"/>
                      </a:xfrm>
                      <a:prstGeom prst="rect">
                        <a:avLst/>
                      </a:prstGeom>
                    </pic:spPr>
                  </pic:pic>
                </a:graphicData>
              </a:graphic>
            </wp:inline>
          </w:drawing>
        </w:r>
      </w:del>
    </w:p>
    <w:p w14:paraId="247CEE6D" w14:textId="0E9C6C6E" w:rsidR="00292163" w:rsidRPr="00292163" w:rsidRDefault="009E3D19" w:rsidP="00292163">
      <w:pPr>
        <w:pStyle w:val="TF"/>
        <w:rPr>
          <w:lang w:val="fr-FR"/>
        </w:rPr>
      </w:pPr>
      <w:commentRangeStart w:id="122"/>
      <w:commentRangeStart w:id="123"/>
      <w:commentRangeEnd w:id="122"/>
      <w:r>
        <w:rPr>
          <w:rStyle w:val="CommentReference"/>
          <w:rFonts w:ascii="Times New Roman" w:hAnsi="Times New Roman"/>
          <w:b w:val="0"/>
        </w:rPr>
        <w:lastRenderedPageBreak/>
        <w:commentReference w:id="122"/>
      </w:r>
      <w:commentRangeEnd w:id="123"/>
      <w:r w:rsidR="009204AC">
        <w:rPr>
          <w:rStyle w:val="CommentReference"/>
          <w:rFonts w:ascii="Times New Roman" w:hAnsi="Times New Roman"/>
          <w:b w:val="0"/>
        </w:rPr>
        <w:commentReference w:id="123"/>
      </w:r>
      <w:commentRangeStart w:id="124"/>
      <w:r w:rsidR="00292163" w:rsidRPr="00292163">
        <w:rPr>
          <w:noProof/>
          <w:lang w:val="fr-FR"/>
        </w:rPr>
        <w:drawing>
          <wp:inline distT="0" distB="0" distL="0" distR="0" wp14:anchorId="33B0E639" wp14:editId="2386C0DD">
            <wp:extent cx="6120765" cy="6853555"/>
            <wp:effectExtent l="0" t="0" r="0" b="4445"/>
            <wp:doc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765" cy="6853555"/>
                    </a:xfrm>
                    <a:prstGeom prst="rect">
                      <a:avLst/>
                    </a:prstGeom>
                    <a:noFill/>
                    <a:ln>
                      <a:noFill/>
                    </a:ln>
                  </pic:spPr>
                </pic:pic>
              </a:graphicData>
            </a:graphic>
          </wp:inline>
        </w:drawing>
      </w:r>
      <w:commentRangeEnd w:id="124"/>
      <w:r w:rsidR="00B04E46">
        <w:rPr>
          <w:rStyle w:val="CommentReference"/>
          <w:rFonts w:ascii="Times New Roman" w:hAnsi="Times New Roman"/>
          <w:b w:val="0"/>
        </w:rPr>
        <w:commentReference w:id="124"/>
      </w:r>
    </w:p>
    <w:p w14:paraId="038200B2" w14:textId="7AA90EFC" w:rsidR="00A35FF8" w:rsidRPr="00F57846" w:rsidRDefault="00A35FF8" w:rsidP="00A35FF8">
      <w:pPr>
        <w:pStyle w:val="TF"/>
      </w:pPr>
      <w:r w:rsidRPr="00F57846">
        <w:t>Figure 7.1</w:t>
      </w:r>
      <w:r w:rsidR="00661505" w:rsidRPr="00F57846">
        <w:t>1</w:t>
      </w:r>
      <w:r w:rsidRPr="00F57846">
        <w:t xml:space="preserve">.3-1: Procedures for client-driven selection of stream variants or delivery paths based on energy characteristics in </w:t>
      </w:r>
      <w:r w:rsidR="008E147B" w:rsidRPr="00F57846">
        <w:t>the generalised Media Delivery System</w:t>
      </w:r>
    </w:p>
    <w:p w14:paraId="684E0C0C" w14:textId="77777777" w:rsidR="00005FF8" w:rsidRPr="00F57846" w:rsidRDefault="00750796" w:rsidP="00C51855">
      <w:pPr>
        <w:rPr>
          <w:ins w:id="125" w:author="LEMOTHEUX Julien INNOV/IT-S" w:date="2025-11-04T15:46:00Z" w16du:dateUtc="2025-11-04T14:46:00Z"/>
          <w:rFonts w:eastAsia="Arial"/>
        </w:rPr>
      </w:pPr>
      <w:r w:rsidRPr="00F57846">
        <w:rPr>
          <w:rFonts w:eastAsia="Arial"/>
        </w:rPr>
        <w:t>Steps</w:t>
      </w:r>
      <w:ins w:id="126" w:author="LEMOTHEUX Julien INNOV/IT-S" w:date="2025-11-04T15:46:00Z" w16du:dateUtc="2025-11-04T14:46:00Z">
        <w:r w:rsidR="00005FF8" w:rsidRPr="00F57846">
          <w:rPr>
            <w:rFonts w:eastAsia="Arial"/>
          </w:rPr>
          <w:t>:</w:t>
        </w:r>
      </w:ins>
    </w:p>
    <w:p w14:paraId="26519756" w14:textId="7A9821C9" w:rsidR="00995673" w:rsidRPr="00F57846" w:rsidRDefault="00995673" w:rsidP="00995673">
      <w:pPr>
        <w:pStyle w:val="B1"/>
        <w:rPr>
          <w:ins w:id="127" w:author="LEMOTHEUX Julien INNOV/IT-S" w:date="2025-11-04T15:48:00Z" w16du:dateUtc="2025-11-04T14:48:00Z"/>
          <w:rFonts w:eastAsia="Arial"/>
        </w:rPr>
      </w:pPr>
      <w:ins w:id="128" w:author="LEMOTHEUX Julien INNOV/IT-S" w:date="2025-11-04T15:46:00Z" w16du:dateUtc="2025-11-04T14:46:00Z">
        <w:r w:rsidRPr="00F57846">
          <w:rPr>
            <w:rFonts w:eastAsia="Arial"/>
          </w:rPr>
          <w:t xml:space="preserve">1. </w:t>
        </w:r>
      </w:ins>
      <w:ins w:id="129" w:author="LEMOTHEUX Julien INNOV/IT-S" w:date="2025-11-04T15:47:00Z" w16du:dateUtc="2025-11-04T14:47:00Z">
        <w:r w:rsidR="00C55CD5" w:rsidRPr="00F57846">
          <w:rPr>
            <w:rFonts w:eastAsia="Arial"/>
          </w:rPr>
          <w:tab/>
          <w:t xml:space="preserve">The Application Service Provider provisions the Energy Information AF with an Energy Information Exposure Specification via reference point </w:t>
        </w:r>
        <w:r w:rsidR="0084376E" w:rsidRPr="00F57846">
          <w:rPr>
            <w:rFonts w:eastAsia="Arial"/>
          </w:rPr>
          <w:t>M</w:t>
        </w:r>
        <w:r w:rsidR="00C55CD5" w:rsidRPr="00F57846">
          <w:rPr>
            <w:rFonts w:eastAsia="Arial"/>
          </w:rPr>
          <w:t>1. The Energy Information exposure configuration may identify application(s) that fall within its scope.</w:t>
        </w:r>
      </w:ins>
    </w:p>
    <w:p w14:paraId="200F3D32" w14:textId="77777777" w:rsidR="003A404E" w:rsidRPr="00F57846" w:rsidRDefault="003A404E" w:rsidP="003A404E">
      <w:pPr>
        <w:pStyle w:val="B1"/>
        <w:spacing w:line="256" w:lineRule="auto"/>
        <w:rPr>
          <w:ins w:id="130" w:author="LEMOTHEUX Julien INNOV/IT-S" w:date="2025-11-04T15:48:00Z" w16du:dateUtc="2025-11-04T14:48:00Z"/>
        </w:rPr>
      </w:pPr>
      <w:ins w:id="131" w:author="LEMOTHEUX Julien INNOV/IT-S" w:date="2025-11-04T15:48:00Z" w16du:dateUtc="2025-11-04T14:48:00Z">
        <w:r w:rsidRPr="00F57846">
          <w:t>2.</w:t>
        </w:r>
        <w:r w:rsidRPr="00F57846">
          <w:tab/>
          <w:t>The Energy Information AF subscribes to receive Network Energy Information reporting from the Energy Information Function via reference point E12, if relevant, in accordance with the set of parameters in the Energy Information Exposure Specification.</w:t>
        </w:r>
      </w:ins>
    </w:p>
    <w:p w14:paraId="2ECFB275" w14:textId="3B5979FC" w:rsidR="0084376E" w:rsidRPr="00F57846" w:rsidRDefault="005F48E9" w:rsidP="00995673">
      <w:pPr>
        <w:pStyle w:val="B1"/>
        <w:rPr>
          <w:ins w:id="132" w:author="LEMOTHEUX Julien INNOV/IT-S" w:date="2025-11-04T15:50:00Z" w16du:dateUtc="2025-11-04T14:50:00Z"/>
          <w:rFonts w:eastAsia="Arial"/>
        </w:rPr>
      </w:pPr>
      <w:ins w:id="133" w:author="LEMOTHEUX Julien INNOV/IT-S" w:date="2025-11-04T15:48:00Z" w16du:dateUtc="2025-11-04T14:48:00Z">
        <w:r w:rsidRPr="00F57846">
          <w:rPr>
            <w:rFonts w:eastAsia="Arial"/>
          </w:rPr>
          <w:t xml:space="preserve">3. </w:t>
        </w:r>
        <w:r w:rsidRPr="00F57846">
          <w:rPr>
            <w:rFonts w:eastAsia="Arial"/>
          </w:rPr>
          <w:tab/>
        </w:r>
      </w:ins>
      <w:ins w:id="134" w:author="LEMOTHEUX Julien INNOV/IT-S" w:date="2025-11-04T15:49:00Z" w16du:dateUtc="2025-11-04T14:49:00Z">
        <w:r w:rsidR="00DF31DF" w:rsidRPr="00F57846">
          <w:rPr>
            <w:rFonts w:eastAsia="Arial"/>
          </w:rPr>
          <w:t>The Media-</w:t>
        </w:r>
      </w:ins>
      <w:ins w:id="135" w:author="LEMOTHEUX Julien INNOV/IT-S" w:date="2025-11-07T15:40:00Z" w16du:dateUtc="2025-11-07T14:40:00Z">
        <w:r w:rsidR="009C5ACB">
          <w:rPr>
            <w:rFonts w:eastAsia="Arial"/>
          </w:rPr>
          <w:t>a</w:t>
        </w:r>
      </w:ins>
      <w:ins w:id="136" w:author="LEMOTHEUX Julien INNOV/IT-S" w:date="2025-11-04T15:49:00Z" w16du:dateUtc="2025-11-04T14:49:00Z">
        <w:r w:rsidR="00DF31DF" w:rsidRPr="00F57846">
          <w:rPr>
            <w:rFonts w:eastAsia="Arial"/>
          </w:rPr>
          <w:t xml:space="preserve">ware Application triggers the Media Client to initiate </w:t>
        </w:r>
      </w:ins>
      <w:ins w:id="137" w:author="Richard Bradbury" w:date="2025-11-06T09:08:00Z" w16du:dateUtc="2025-11-06T09:08:00Z">
        <w:r w:rsidR="009E3D19">
          <w:rPr>
            <w:rFonts w:eastAsia="Arial"/>
          </w:rPr>
          <w:t>a media delivery session</w:t>
        </w:r>
      </w:ins>
      <w:ins w:id="138" w:author="LEMOTHEUX Julien INNOV/IT-S" w:date="2025-11-04T15:49:00Z" w16du:dateUtc="2025-11-04T14:49:00Z">
        <w:r w:rsidR="00DF31DF" w:rsidRPr="00F57846">
          <w:rPr>
            <w:rFonts w:eastAsia="Arial"/>
          </w:rPr>
          <w:t>.</w:t>
        </w:r>
      </w:ins>
    </w:p>
    <w:p w14:paraId="36113B8C" w14:textId="659B6A82" w:rsidR="001D2A47" w:rsidRPr="00F57846" w:rsidRDefault="001D2A47" w:rsidP="00995673">
      <w:pPr>
        <w:pStyle w:val="B1"/>
        <w:rPr>
          <w:ins w:id="139" w:author="LEMOTHEUX Julien INNOV/IT-S" w:date="2025-11-04T15:52:00Z" w16du:dateUtc="2025-11-04T14:52:00Z"/>
          <w:rFonts w:eastAsia="Arial"/>
        </w:rPr>
      </w:pPr>
      <w:ins w:id="140" w:author="LEMOTHEUX Julien INNOV/IT-S" w:date="2025-11-04T15:50:00Z" w16du:dateUtc="2025-11-04T14:50:00Z">
        <w:r w:rsidRPr="00F57846">
          <w:rPr>
            <w:rFonts w:eastAsia="Arial"/>
          </w:rPr>
          <w:lastRenderedPageBreak/>
          <w:t xml:space="preserve">4. </w:t>
        </w:r>
        <w:r w:rsidRPr="00F57846">
          <w:rPr>
            <w:rFonts w:eastAsia="Arial"/>
          </w:rPr>
          <w:tab/>
        </w:r>
        <w:r w:rsidR="00650C96" w:rsidRPr="00F57846">
          <w:rPr>
            <w:rFonts w:eastAsia="Arial"/>
          </w:rPr>
          <w:t>The Media Session Handler interacts with the Media</w:t>
        </w:r>
      </w:ins>
      <w:ins w:id="141" w:author="Richard Bradbury" w:date="2025-11-06T09:08:00Z" w16du:dateUtc="2025-11-06T09:08:00Z">
        <w:r w:rsidR="009E3D19">
          <w:rPr>
            <w:rFonts w:eastAsia="Arial"/>
          </w:rPr>
          <w:t> </w:t>
        </w:r>
      </w:ins>
      <w:ins w:id="142" w:author="LEMOTHEUX Julien INNOV/IT-S" w:date="2025-11-04T15:50:00Z" w16du:dateUtc="2025-11-04T14:50:00Z">
        <w:r w:rsidR="00650C96" w:rsidRPr="00F57846">
          <w:rPr>
            <w:rFonts w:eastAsia="Arial"/>
          </w:rPr>
          <w:t>AF to acquire the whole Service Access Information. The Service Access Information may include Media Player Entry URLs</w:t>
        </w:r>
      </w:ins>
      <w:ins w:id="143" w:author="LEMOTHEUX Julien INNOV/IT-S" w:date="2025-11-04T15:51:00Z" w16du:dateUtc="2025-11-04T14:51:00Z">
        <w:r w:rsidR="00DA7874" w:rsidRPr="00F57846">
          <w:rPr>
            <w:rFonts w:eastAsia="Arial"/>
          </w:rPr>
          <w:t xml:space="preserve"> and Energy Information AF endpoint</w:t>
        </w:r>
      </w:ins>
      <w:ins w:id="144" w:author="LEMOTHEUX Julien INNOV/IT-S" w:date="2025-11-04T15:50:00Z" w16du:dateUtc="2025-11-04T14:50:00Z">
        <w:r w:rsidR="00650C96" w:rsidRPr="00F57846">
          <w:rPr>
            <w:rFonts w:eastAsia="Arial"/>
          </w:rPr>
          <w:t>.</w:t>
        </w:r>
      </w:ins>
    </w:p>
    <w:p w14:paraId="186F47EF" w14:textId="7A7E4770" w:rsidR="00425AC4" w:rsidRPr="00F57846" w:rsidRDefault="00425AC4" w:rsidP="00995673">
      <w:pPr>
        <w:pStyle w:val="B1"/>
        <w:rPr>
          <w:ins w:id="145" w:author="LEMOTHEUX Julien INNOV/IT-S" w:date="2025-11-04T15:54:00Z" w16du:dateUtc="2025-11-04T14:54:00Z"/>
          <w:rFonts w:eastAsia="Arial"/>
        </w:rPr>
      </w:pPr>
      <w:ins w:id="146" w:author="LEMOTHEUX Julien INNOV/IT-S" w:date="2025-11-04T15:52:00Z" w16du:dateUtc="2025-11-04T14:52:00Z">
        <w:r w:rsidRPr="00F57846">
          <w:rPr>
            <w:rFonts w:eastAsia="Arial"/>
          </w:rPr>
          <w:t>5.</w:t>
        </w:r>
        <w:r w:rsidRPr="00F57846">
          <w:rPr>
            <w:rFonts w:eastAsia="Arial"/>
          </w:rPr>
          <w:tab/>
        </w:r>
      </w:ins>
      <w:proofErr w:type="gramStart"/>
      <w:ins w:id="147" w:author="LEMOTHEUX Julien INNOV/IT-S" w:date="2025-11-04T15:54:00Z" w16du:dateUtc="2025-11-04T14:54:00Z">
        <w:r w:rsidR="00F57C6E" w:rsidRPr="00F57846">
          <w:rPr>
            <w:rFonts w:eastAsia="Arial"/>
          </w:rPr>
          <w:t>As a consequence of</w:t>
        </w:r>
        <w:proofErr w:type="gramEnd"/>
        <w:r w:rsidR="00F57C6E" w:rsidRPr="00F57846">
          <w:rPr>
            <w:rFonts w:eastAsia="Arial"/>
          </w:rPr>
          <w:t xml:space="preserve"> the previous step, the Media Session Handler creates a new energy-related information collection and reporting context with the Energy Information Collector instantiated in it.</w:t>
        </w:r>
      </w:ins>
    </w:p>
    <w:p w14:paraId="4945569E" w14:textId="0B507FB7" w:rsidR="00DA0FB2" w:rsidRPr="00F57846" w:rsidRDefault="00DA0FB2" w:rsidP="00995673">
      <w:pPr>
        <w:pStyle w:val="B1"/>
        <w:rPr>
          <w:ins w:id="148" w:author="LEMOTHEUX Julien INNOV/IT-S" w:date="2025-11-04T15:50:00Z" w16du:dateUtc="2025-11-04T14:50:00Z"/>
          <w:rFonts w:eastAsia="Arial"/>
        </w:rPr>
      </w:pPr>
      <w:ins w:id="149" w:author="LEMOTHEUX Julien INNOV/IT-S" w:date="2025-11-04T15:54:00Z" w16du:dateUtc="2025-11-04T14:54:00Z">
        <w:r w:rsidRPr="00F57846">
          <w:rPr>
            <w:rFonts w:eastAsia="Arial"/>
          </w:rPr>
          <w:t>6.</w:t>
        </w:r>
        <w:r w:rsidRPr="00F57846">
          <w:rPr>
            <w:rFonts w:eastAsia="Arial"/>
          </w:rPr>
          <w:tab/>
        </w:r>
      </w:ins>
      <w:ins w:id="150" w:author="LEMOTHEUX Julien INNOV/IT-S" w:date="2025-11-04T15:55:00Z" w16du:dateUtc="2025-11-04T14:55:00Z">
        <w:r w:rsidRPr="00F57846">
          <w:t>The Energy Information Collector subscribes to Network Energy Information reporting from Energy Information AF via reference point E5, if relevant, and receives in response a UE Energy Information collection configuration.</w:t>
        </w:r>
      </w:ins>
    </w:p>
    <w:p w14:paraId="4E0E1DE5" w14:textId="4B67328B" w:rsidR="001D2A47" w:rsidRPr="00F57846" w:rsidRDefault="00CE4EA7" w:rsidP="00995673">
      <w:pPr>
        <w:pStyle w:val="B1"/>
        <w:rPr>
          <w:ins w:id="151" w:author="LEMOTHEUX Julien INNOV/IT-S" w:date="2025-11-05T09:19:00Z" w16du:dateUtc="2025-11-05T08:19:00Z"/>
          <w:rFonts w:eastAsia="Arial"/>
        </w:rPr>
      </w:pPr>
      <w:ins w:id="152" w:author="LEMOTHEUX Julien INNOV/IT-S" w:date="2025-11-05T09:17:00Z" w16du:dateUtc="2025-11-05T08:17:00Z">
        <w:r w:rsidRPr="00F57846">
          <w:rPr>
            <w:rFonts w:eastAsia="Arial"/>
          </w:rPr>
          <w:t>7.</w:t>
        </w:r>
        <w:r w:rsidRPr="00F57846">
          <w:rPr>
            <w:rFonts w:eastAsia="Arial"/>
          </w:rPr>
          <w:tab/>
        </w:r>
      </w:ins>
      <w:ins w:id="153" w:author="LEMOTHEUX Julien INNOV/IT-S" w:date="2025-11-05T09:19:00Z" w16du:dateUtc="2025-11-05T08:19:00Z">
        <w:r w:rsidR="00E37164" w:rsidRPr="00810E60">
          <w:rPr>
            <w:rFonts w:eastAsia="Arial"/>
            <w:b/>
            <w:bCs/>
          </w:rPr>
          <w:t xml:space="preserve">The Media Session Handler provides the Media Entry Points to the </w:t>
        </w:r>
        <w:r w:rsidR="00AE6DB4" w:rsidRPr="00810E60">
          <w:rPr>
            <w:rFonts w:eastAsia="Arial"/>
            <w:b/>
            <w:bCs/>
          </w:rPr>
          <w:t>Media</w:t>
        </w:r>
        <w:r w:rsidR="00E37164" w:rsidRPr="00810E60">
          <w:rPr>
            <w:rFonts w:eastAsia="Arial"/>
            <w:b/>
            <w:bCs/>
          </w:rPr>
          <w:t>-</w:t>
        </w:r>
      </w:ins>
      <w:ins w:id="154" w:author="LEMOTHEUX Julien INNOV/IT-S" w:date="2025-11-07T15:40:00Z" w16du:dateUtc="2025-11-07T14:40:00Z">
        <w:r w:rsidR="009C5ACB">
          <w:rPr>
            <w:rFonts w:eastAsia="Arial"/>
            <w:b/>
            <w:bCs/>
          </w:rPr>
          <w:t>a</w:t>
        </w:r>
      </w:ins>
      <w:ins w:id="155" w:author="LEMOTHEUX Julien INNOV/IT-S" w:date="2025-11-05T09:19:00Z" w16du:dateUtc="2025-11-05T08:19:00Z">
        <w:r w:rsidR="00E37164" w:rsidRPr="00810E60">
          <w:rPr>
            <w:rFonts w:eastAsia="Arial"/>
            <w:b/>
            <w:bCs/>
          </w:rPr>
          <w:t>ware Application</w:t>
        </w:r>
        <w:r w:rsidR="00E37164" w:rsidRPr="00F57846">
          <w:rPr>
            <w:rFonts w:eastAsia="Arial"/>
          </w:rPr>
          <w:t>. The information may indicate a precedence order for these Media Entry Points.</w:t>
        </w:r>
      </w:ins>
    </w:p>
    <w:p w14:paraId="4F70C975" w14:textId="5A1D73CB" w:rsidR="00B80FD3" w:rsidRPr="00F57846" w:rsidRDefault="00B80FD3" w:rsidP="00995673">
      <w:pPr>
        <w:pStyle w:val="B1"/>
        <w:rPr>
          <w:ins w:id="156" w:author="LEMOTHEUX Julien INNOV/IT-S" w:date="2025-11-05T09:21:00Z" w16du:dateUtc="2025-11-05T08:21:00Z"/>
          <w:rFonts w:eastAsia="Arial"/>
        </w:rPr>
      </w:pPr>
      <w:ins w:id="157" w:author="LEMOTHEUX Julien INNOV/IT-S" w:date="2025-11-05T09:20:00Z" w16du:dateUtc="2025-11-05T08:20:00Z">
        <w:r w:rsidRPr="00F57846">
          <w:rPr>
            <w:rFonts w:eastAsia="Arial"/>
          </w:rPr>
          <w:t xml:space="preserve">8. </w:t>
        </w:r>
      </w:ins>
      <w:ins w:id="158" w:author="LEMOTHEUX Julien INNOV/IT-S" w:date="2025-11-05T09:21:00Z" w16du:dateUtc="2025-11-05T08:21:00Z">
        <w:r w:rsidR="002D118E" w:rsidRPr="00F57846">
          <w:rPr>
            <w:rFonts w:eastAsia="Arial"/>
          </w:rPr>
          <w:tab/>
          <w:t>The Energy Information Function may submit a Network Energy Information report to the Energy Information AF via reference point E12.</w:t>
        </w:r>
      </w:ins>
    </w:p>
    <w:p w14:paraId="0C05EBB4" w14:textId="502114A7" w:rsidR="0016534A" w:rsidRPr="00F57846" w:rsidRDefault="0016534A" w:rsidP="00995673">
      <w:pPr>
        <w:pStyle w:val="B1"/>
        <w:rPr>
          <w:ins w:id="159" w:author="LEMOTHEUX Julien INNOV/IT-S" w:date="2025-11-05T09:22:00Z" w16du:dateUtc="2025-11-05T08:22:00Z"/>
          <w:rFonts w:eastAsia="Arial"/>
        </w:rPr>
      </w:pPr>
      <w:ins w:id="160" w:author="LEMOTHEUX Julien INNOV/IT-S" w:date="2025-11-05T09:21:00Z" w16du:dateUtc="2025-11-05T08:21:00Z">
        <w:r w:rsidRPr="00F57846">
          <w:rPr>
            <w:rFonts w:eastAsia="Arial"/>
          </w:rPr>
          <w:t>9.</w:t>
        </w:r>
        <w:r w:rsidRPr="00F57846">
          <w:rPr>
            <w:rFonts w:eastAsia="Arial"/>
          </w:rPr>
          <w:tab/>
        </w:r>
      </w:ins>
      <w:ins w:id="161" w:author="LEMOTHEUX Julien INNOV/IT-S" w:date="2025-11-05T09:22:00Z" w16du:dateUtc="2025-11-05T08:22:00Z">
        <w:r w:rsidR="00AF4C38" w:rsidRPr="00F57846">
          <w:rPr>
            <w:rFonts w:eastAsia="Arial"/>
          </w:rPr>
          <w:t>The Energy Information AF processes the energy-related information report it has received.</w:t>
        </w:r>
      </w:ins>
    </w:p>
    <w:p w14:paraId="08E760BD" w14:textId="3FA40F71" w:rsidR="00AF4C38" w:rsidRPr="00F57846" w:rsidRDefault="00AF4C38" w:rsidP="00995673">
      <w:pPr>
        <w:pStyle w:val="B1"/>
        <w:rPr>
          <w:ins w:id="162" w:author="LEMOTHEUX Julien INNOV/IT-S" w:date="2025-11-05T09:24:00Z" w16du:dateUtc="2025-11-05T08:24:00Z"/>
          <w:rFonts w:eastAsia="Arial"/>
        </w:rPr>
      </w:pPr>
      <w:ins w:id="163" w:author="LEMOTHEUX Julien INNOV/IT-S" w:date="2025-11-05T09:22:00Z" w16du:dateUtc="2025-11-05T08:22:00Z">
        <w:r w:rsidRPr="00F57846">
          <w:rPr>
            <w:rFonts w:eastAsia="Arial"/>
          </w:rPr>
          <w:t>10.</w:t>
        </w:r>
        <w:r w:rsidRPr="00F57846">
          <w:rPr>
            <w:rFonts w:eastAsia="Arial"/>
          </w:rPr>
          <w:tab/>
        </w:r>
        <w:r w:rsidR="00FA109B" w:rsidRPr="00F57846">
          <w:rPr>
            <w:rFonts w:eastAsia="Arial"/>
          </w:rPr>
          <w:t xml:space="preserve">The Energy Information AF exposes a processed Network Energy Information report </w:t>
        </w:r>
      </w:ins>
      <w:ins w:id="164" w:author="LEMOTHEUX Julien INNOV/IT-S" w:date="2025-11-05T09:23:00Z" w16du:dateUtc="2025-11-05T08:23:00Z">
        <w:r w:rsidR="00BF5E47" w:rsidRPr="00F57846">
          <w:rPr>
            <w:rFonts w:eastAsia="Arial"/>
          </w:rPr>
          <w:t>related to</w:t>
        </w:r>
      </w:ins>
      <w:ins w:id="165" w:author="LEMOTHEUX Julien INNOV/IT-S" w:date="2025-11-05T09:22:00Z" w16du:dateUtc="2025-11-05T08:22:00Z">
        <w:r w:rsidR="00FA109B" w:rsidRPr="00F57846">
          <w:rPr>
            <w:rFonts w:eastAsia="Arial"/>
          </w:rPr>
          <w:t xml:space="preserve"> the UE to the Energy Information Collector subscriber via reference point E5.</w:t>
        </w:r>
      </w:ins>
    </w:p>
    <w:p w14:paraId="53090FAB" w14:textId="2BBFD837" w:rsidR="000E1B09" w:rsidRPr="00F57846" w:rsidRDefault="006C60DF" w:rsidP="00995673">
      <w:pPr>
        <w:pStyle w:val="B1"/>
        <w:rPr>
          <w:ins w:id="166" w:author="LEMOTHEUX Julien INNOV/IT-S" w:date="2025-11-05T09:26:00Z" w16du:dateUtc="2025-11-05T08:26:00Z"/>
          <w:rFonts w:eastAsia="Arial"/>
        </w:rPr>
      </w:pPr>
      <w:ins w:id="167" w:author="LEMOTHEUX Julien INNOV/IT-S" w:date="2025-11-05T09:24:00Z" w16du:dateUtc="2025-11-05T08:24:00Z">
        <w:r w:rsidRPr="00F57846">
          <w:rPr>
            <w:rFonts w:eastAsia="Arial"/>
          </w:rPr>
          <w:t xml:space="preserve">11. The Energy Information Collector exposes energy-related information to the subscribed UE Application via reference point </w:t>
        </w:r>
      </w:ins>
      <w:ins w:id="168" w:author="LEMOTHEUX Julien INNOV/IT-S" w:date="2025-11-05T09:25:00Z" w16du:dateUtc="2025-11-05T08:25:00Z">
        <w:r w:rsidR="002C1EDE" w:rsidRPr="00F57846">
          <w:rPr>
            <w:rFonts w:eastAsia="Arial"/>
          </w:rPr>
          <w:t>M</w:t>
        </w:r>
      </w:ins>
      <w:ins w:id="169" w:author="LEMOTHEUX Julien INNOV/IT-S" w:date="2025-11-05T09:24:00Z" w16du:dateUtc="2025-11-05T08:24:00Z">
        <w:r w:rsidRPr="00F57846">
          <w:rPr>
            <w:rFonts w:eastAsia="Arial"/>
          </w:rPr>
          <w:t>6.</w:t>
        </w:r>
      </w:ins>
    </w:p>
    <w:p w14:paraId="037D7296" w14:textId="0BAE82FE" w:rsidR="005C064E" w:rsidRPr="00F57846" w:rsidRDefault="00F62FF6" w:rsidP="00995673">
      <w:pPr>
        <w:pStyle w:val="B1"/>
        <w:rPr>
          <w:ins w:id="170" w:author="LEMOTHEUX Julien INNOV/IT-S" w:date="2025-11-05T09:28:00Z" w16du:dateUtc="2025-11-05T08:28:00Z"/>
          <w:rFonts w:eastAsia="Arial"/>
        </w:rPr>
      </w:pPr>
      <w:commentRangeStart w:id="171"/>
      <w:ins w:id="172" w:author="LEMOTHEUX Julien INNOV/IT-S" w:date="2025-11-05T09:26:00Z" w16du:dateUtc="2025-11-05T08:26:00Z">
        <w:r w:rsidRPr="00F57846">
          <w:rPr>
            <w:rFonts w:eastAsia="Arial"/>
          </w:rPr>
          <w:t>12.</w:t>
        </w:r>
        <w:r w:rsidRPr="00F57846">
          <w:rPr>
            <w:rFonts w:eastAsia="Arial"/>
          </w:rPr>
          <w:tab/>
        </w:r>
        <w:r w:rsidRPr="00EB012D">
          <w:rPr>
            <w:rFonts w:eastAsia="Arial"/>
            <w:b/>
            <w:bCs/>
          </w:rPr>
          <w:t>The Media-</w:t>
        </w:r>
      </w:ins>
      <w:ins w:id="173" w:author="LEMOTHEUX Julien INNOV/IT-S" w:date="2025-11-07T15:40:00Z" w16du:dateUtc="2025-11-07T14:40:00Z">
        <w:r w:rsidR="009C5ACB">
          <w:rPr>
            <w:rFonts w:eastAsia="Arial"/>
            <w:b/>
            <w:bCs/>
          </w:rPr>
          <w:t>a</w:t>
        </w:r>
      </w:ins>
      <w:ins w:id="174" w:author="LEMOTHEUX Julien INNOV/IT-S" w:date="2025-11-05T09:26:00Z" w16du:dateUtc="2025-11-05T08:26:00Z">
        <w:r w:rsidRPr="00EB012D">
          <w:rPr>
            <w:rFonts w:eastAsia="Arial"/>
            <w:b/>
            <w:bCs/>
          </w:rPr>
          <w:t>ware Application select</w:t>
        </w:r>
      </w:ins>
      <w:ins w:id="175" w:author="LEMOTHEUX Julien INNOV/IT-S" w:date="2025-11-05T09:47:00Z" w16du:dateUtc="2025-11-05T08:47:00Z">
        <w:r w:rsidR="00315744" w:rsidRPr="00EB012D">
          <w:rPr>
            <w:rFonts w:eastAsia="Arial"/>
            <w:b/>
            <w:bCs/>
          </w:rPr>
          <w:t>s</w:t>
        </w:r>
      </w:ins>
      <w:ins w:id="176" w:author="LEMOTHEUX Julien INNOV/IT-S" w:date="2025-11-05T09:26:00Z" w16du:dateUtc="2025-11-05T08:26:00Z">
        <w:r w:rsidRPr="00EB012D">
          <w:rPr>
            <w:rFonts w:eastAsia="Arial"/>
            <w:b/>
            <w:bCs/>
          </w:rPr>
          <w:t xml:space="preserve"> the a</w:t>
        </w:r>
      </w:ins>
      <w:ins w:id="177" w:author="LEMOTHEUX Julien INNOV/IT-S" w:date="2025-11-05T09:27:00Z" w16du:dateUtc="2025-11-05T08:27:00Z">
        <w:r w:rsidRPr="00EB012D">
          <w:rPr>
            <w:rFonts w:eastAsia="Arial"/>
            <w:b/>
            <w:bCs/>
          </w:rPr>
          <w:t xml:space="preserve">ppropriate Media Player Entry according to </w:t>
        </w:r>
        <w:r w:rsidR="006B45F2" w:rsidRPr="00EB012D">
          <w:rPr>
            <w:rFonts w:eastAsia="Arial"/>
            <w:b/>
            <w:bCs/>
          </w:rPr>
          <w:t xml:space="preserve">Application Service Provider configuration and/or </w:t>
        </w:r>
        <w:r w:rsidRPr="00EB012D">
          <w:rPr>
            <w:rFonts w:eastAsia="Arial"/>
            <w:b/>
            <w:bCs/>
          </w:rPr>
          <w:t>user preferences</w:t>
        </w:r>
        <w:r w:rsidR="006B45F2" w:rsidRPr="00F57846">
          <w:rPr>
            <w:rFonts w:eastAsia="Arial"/>
          </w:rPr>
          <w:t>.</w:t>
        </w:r>
      </w:ins>
      <w:commentRangeEnd w:id="171"/>
      <w:r w:rsidR="008C6D32">
        <w:rPr>
          <w:rStyle w:val="CommentReference"/>
        </w:rPr>
        <w:commentReference w:id="171"/>
      </w:r>
    </w:p>
    <w:p w14:paraId="3891B507" w14:textId="5221A325" w:rsidR="009429CA" w:rsidRPr="00F57846" w:rsidRDefault="00124FB4" w:rsidP="00995673">
      <w:pPr>
        <w:pStyle w:val="B1"/>
        <w:rPr>
          <w:ins w:id="178" w:author="LEMOTHEUX Julien INNOV/IT-S" w:date="2025-11-05T09:30:00Z" w16du:dateUtc="2025-11-05T08:30:00Z"/>
          <w:rFonts w:eastAsia="Arial"/>
        </w:rPr>
      </w:pPr>
      <w:ins w:id="179" w:author="LEMOTHEUX Julien INNOV/IT-S" w:date="2025-11-05T09:29:00Z" w16du:dateUtc="2025-11-05T08:29:00Z">
        <w:r w:rsidRPr="00F57846">
          <w:rPr>
            <w:rFonts w:eastAsia="Arial"/>
          </w:rPr>
          <w:t>1</w:t>
        </w:r>
      </w:ins>
      <w:r w:rsidR="006244E9">
        <w:rPr>
          <w:rFonts w:eastAsia="Arial"/>
        </w:rPr>
        <w:t>3</w:t>
      </w:r>
      <w:ins w:id="180" w:author="LEMOTHEUX Julien INNOV/IT-S" w:date="2025-11-05T09:29:00Z" w16du:dateUtc="2025-11-05T08:29:00Z">
        <w:r w:rsidRPr="00F57846">
          <w:rPr>
            <w:rFonts w:eastAsia="Arial"/>
          </w:rPr>
          <w:t>.</w:t>
        </w:r>
        <w:r w:rsidRPr="00F57846">
          <w:rPr>
            <w:rFonts w:eastAsia="Arial"/>
          </w:rPr>
          <w:tab/>
        </w:r>
      </w:ins>
      <w:ins w:id="181" w:author="LEMOTHEUX Julien INNOV/IT-S" w:date="2025-11-05T09:30:00Z" w16du:dateUtc="2025-11-05T08:30:00Z">
        <w:r w:rsidR="002D7214" w:rsidRPr="00F57846">
          <w:rPr>
            <w:rFonts w:eastAsia="Arial"/>
          </w:rPr>
          <w:t xml:space="preserve">In parallel, the Media </w:t>
        </w:r>
      </w:ins>
      <w:ins w:id="182" w:author="LEMOTHEUX Julien INNOV/IT-S" w:date="2025-11-05T09:40:00Z" w16du:dateUtc="2025-11-05T08:40:00Z">
        <w:r w:rsidR="00803C06" w:rsidRPr="00F57846">
          <w:rPr>
            <w:rFonts w:eastAsia="Arial"/>
          </w:rPr>
          <w:t>Access Function</w:t>
        </w:r>
      </w:ins>
      <w:ins w:id="183" w:author="LEMOTHEUX Julien INNOV/IT-S" w:date="2025-11-05T09:30:00Z" w16du:dateUtc="2025-11-05T08:30:00Z">
        <w:r w:rsidR="002D7214" w:rsidRPr="00F57846">
          <w:rPr>
            <w:rFonts w:eastAsia="Arial"/>
          </w:rPr>
          <w:t xml:space="preserve"> is invoked with the selected Media Entry Point to start media access and playback.</w:t>
        </w:r>
      </w:ins>
    </w:p>
    <w:p w14:paraId="45B1AAFA" w14:textId="1B41FF4C" w:rsidR="002F12F7" w:rsidRPr="00F57846" w:rsidRDefault="00EB1045" w:rsidP="00995673">
      <w:pPr>
        <w:pStyle w:val="B1"/>
        <w:rPr>
          <w:ins w:id="184" w:author="LEMOTHEUX Julien INNOV/IT-S" w:date="2025-11-05T09:41:00Z" w16du:dateUtc="2025-11-05T08:41:00Z"/>
          <w:rFonts w:eastAsia="Arial"/>
        </w:rPr>
      </w:pPr>
      <w:ins w:id="185" w:author="LEMOTHEUX Julien INNOV/IT-S" w:date="2025-11-05T09:40:00Z" w16du:dateUtc="2025-11-05T08:40:00Z">
        <w:r w:rsidRPr="00F57846">
          <w:rPr>
            <w:rFonts w:eastAsia="Arial"/>
          </w:rPr>
          <w:t>1</w:t>
        </w:r>
      </w:ins>
      <w:r w:rsidR="006244E9">
        <w:rPr>
          <w:rFonts w:eastAsia="Arial"/>
        </w:rPr>
        <w:t>4</w:t>
      </w:r>
      <w:ins w:id="186" w:author="LEMOTHEUX Julien INNOV/IT-S" w:date="2025-11-05T09:40:00Z" w16du:dateUtc="2025-11-05T08:40:00Z">
        <w:r w:rsidRPr="00F57846">
          <w:rPr>
            <w:rFonts w:eastAsia="Arial"/>
          </w:rPr>
          <w:t>.</w:t>
        </w:r>
        <w:r w:rsidRPr="00F57846">
          <w:rPr>
            <w:rFonts w:eastAsia="Arial"/>
          </w:rPr>
          <w:tab/>
        </w:r>
        <w:r w:rsidR="000A098A" w:rsidRPr="00F57846">
          <w:rPr>
            <w:rFonts w:eastAsia="Arial"/>
          </w:rPr>
          <w:t xml:space="preserve">The Media </w:t>
        </w:r>
        <w:r w:rsidR="00803C06" w:rsidRPr="00F57846">
          <w:rPr>
            <w:rFonts w:eastAsia="Arial"/>
          </w:rPr>
          <w:t>Access Function</w:t>
        </w:r>
        <w:r w:rsidR="000A098A" w:rsidRPr="00F57846">
          <w:rPr>
            <w:rFonts w:eastAsia="Arial"/>
          </w:rPr>
          <w:t xml:space="preserve"> establishes the transport session for acquiring the Media Player Entry.</w:t>
        </w:r>
      </w:ins>
    </w:p>
    <w:p w14:paraId="678C7DF9" w14:textId="66B93663" w:rsidR="00803C06" w:rsidRPr="00F57846" w:rsidRDefault="00803C06" w:rsidP="00995673">
      <w:pPr>
        <w:pStyle w:val="B1"/>
        <w:rPr>
          <w:ins w:id="187" w:author="LEMOTHEUX Julien INNOV/IT-S" w:date="2025-11-05T09:41:00Z" w16du:dateUtc="2025-11-05T08:41:00Z"/>
          <w:rFonts w:eastAsia="Arial"/>
        </w:rPr>
      </w:pPr>
      <w:ins w:id="188" w:author="LEMOTHEUX Julien INNOV/IT-S" w:date="2025-11-05T09:41:00Z" w16du:dateUtc="2025-11-05T08:41:00Z">
        <w:r w:rsidRPr="00F57846">
          <w:rPr>
            <w:rFonts w:eastAsia="Arial"/>
          </w:rPr>
          <w:t>1</w:t>
        </w:r>
      </w:ins>
      <w:r w:rsidR="006244E9">
        <w:rPr>
          <w:rFonts w:eastAsia="Arial"/>
        </w:rPr>
        <w:t>5</w:t>
      </w:r>
      <w:ins w:id="189" w:author="LEMOTHEUX Julien INNOV/IT-S" w:date="2025-11-05T09:41:00Z" w16du:dateUtc="2025-11-05T08:41:00Z">
        <w:r w:rsidRPr="00F57846">
          <w:rPr>
            <w:rFonts w:eastAsia="Arial"/>
          </w:rPr>
          <w:t>.</w:t>
        </w:r>
        <w:r w:rsidRPr="00F57846">
          <w:rPr>
            <w:rFonts w:eastAsia="Arial"/>
          </w:rPr>
          <w:tab/>
        </w:r>
        <w:r w:rsidR="007B5158" w:rsidRPr="00F57846">
          <w:rPr>
            <w:rFonts w:eastAsia="Arial"/>
          </w:rPr>
          <w:t>The Media Access Function requests the Media Player Entry.</w:t>
        </w:r>
      </w:ins>
    </w:p>
    <w:p w14:paraId="1B2BA8D0" w14:textId="41CAC37C" w:rsidR="007B5158" w:rsidRPr="00F57846" w:rsidRDefault="007B5158" w:rsidP="00995673">
      <w:pPr>
        <w:pStyle w:val="B1"/>
        <w:rPr>
          <w:ins w:id="190" w:author="LEMOTHEUX Julien INNOV/IT-S" w:date="2025-11-05T09:42:00Z" w16du:dateUtc="2025-11-05T08:42:00Z"/>
          <w:rFonts w:eastAsia="Arial"/>
        </w:rPr>
      </w:pPr>
      <w:ins w:id="191" w:author="LEMOTHEUX Julien INNOV/IT-S" w:date="2025-11-05T09:41:00Z" w16du:dateUtc="2025-11-05T08:41:00Z">
        <w:r w:rsidRPr="00F57846">
          <w:rPr>
            <w:rFonts w:eastAsia="Arial"/>
          </w:rPr>
          <w:t>1</w:t>
        </w:r>
      </w:ins>
      <w:r w:rsidR="006244E9">
        <w:rPr>
          <w:rFonts w:eastAsia="Arial"/>
        </w:rPr>
        <w:t>6</w:t>
      </w:r>
      <w:ins w:id="192" w:author="LEMOTHEUX Julien INNOV/IT-S" w:date="2025-11-05T09:41:00Z" w16du:dateUtc="2025-11-05T08:41:00Z">
        <w:r w:rsidRPr="00F57846">
          <w:rPr>
            <w:rFonts w:eastAsia="Arial"/>
          </w:rPr>
          <w:t>.</w:t>
        </w:r>
        <w:r w:rsidRPr="00F57846">
          <w:rPr>
            <w:rFonts w:eastAsia="Arial"/>
          </w:rPr>
          <w:tab/>
        </w:r>
        <w:r w:rsidR="00DC14AC" w:rsidRPr="00F57846">
          <w:rPr>
            <w:rFonts w:eastAsia="Arial"/>
          </w:rPr>
          <w:t>The Media Access Function receives the Media Player Entry.</w:t>
        </w:r>
      </w:ins>
    </w:p>
    <w:p w14:paraId="1C3E44A1" w14:textId="408783BF" w:rsidR="00CA4885" w:rsidRPr="00F57846" w:rsidRDefault="00CE4236" w:rsidP="00DC00D5">
      <w:pPr>
        <w:rPr>
          <w:ins w:id="193" w:author="LEMOTHEUX Julien INNOV/IT-S" w:date="2025-11-05T09:46:00Z" w16du:dateUtc="2025-11-05T08:46:00Z"/>
          <w:rFonts w:eastAsia="Arial"/>
        </w:rPr>
      </w:pPr>
      <w:ins w:id="194" w:author="LEMOTHEUX Julien INNOV/IT-S" w:date="2025-11-05T09:44:00Z" w16du:dateUtc="2025-11-05T08:44:00Z">
        <w:r w:rsidRPr="00F57846">
          <w:rPr>
            <w:rFonts w:eastAsia="Arial"/>
          </w:rPr>
          <w:t>Steps 1</w:t>
        </w:r>
      </w:ins>
      <w:r w:rsidR="006244E9">
        <w:rPr>
          <w:rFonts w:eastAsia="Arial"/>
        </w:rPr>
        <w:t>7</w:t>
      </w:r>
      <w:ins w:id="195" w:author="LEMOTHEUX Julien INNOV/IT-S" w:date="2025-11-05T09:44:00Z" w16du:dateUtc="2025-11-05T08:44:00Z">
        <w:r w:rsidR="002D6DBE" w:rsidRPr="00F57846">
          <w:rPr>
            <w:rFonts w:eastAsia="Arial"/>
          </w:rPr>
          <w:t xml:space="preserve"> to 2</w:t>
        </w:r>
      </w:ins>
      <w:r w:rsidR="006244E9">
        <w:rPr>
          <w:rFonts w:eastAsia="Arial"/>
        </w:rPr>
        <w:t>0</w:t>
      </w:r>
      <w:ins w:id="196" w:author="LEMOTHEUX Julien INNOV/IT-S" w:date="2025-11-05T09:44:00Z" w16du:dateUtc="2025-11-05T08:44:00Z">
        <w:r w:rsidR="002D6DBE" w:rsidRPr="00F57846">
          <w:rPr>
            <w:rFonts w:eastAsia="Arial"/>
          </w:rPr>
          <w:t xml:space="preserve"> are identical </w:t>
        </w:r>
      </w:ins>
      <w:ins w:id="197" w:author="LEMOTHEUX Julien INNOV/IT-S" w:date="2025-11-05T09:45:00Z" w16du:dateUtc="2025-11-05T08:45:00Z">
        <w:r w:rsidR="002D6DBE" w:rsidRPr="00F57846">
          <w:rPr>
            <w:rFonts w:eastAsia="Arial"/>
          </w:rPr>
          <w:t xml:space="preserve">to steps </w:t>
        </w:r>
        <w:r w:rsidR="00CA4885" w:rsidRPr="00F57846">
          <w:rPr>
            <w:rFonts w:eastAsia="Arial"/>
          </w:rPr>
          <w:t xml:space="preserve">8 to 11. They allow </w:t>
        </w:r>
      </w:ins>
      <w:ins w:id="198" w:author="Richard Bradbury" w:date="2025-11-06T09:13:00Z" w16du:dateUtc="2025-11-06T09:13:00Z">
        <w:r w:rsidR="009E3D19">
          <w:rPr>
            <w:rFonts w:eastAsia="Arial"/>
          </w:rPr>
          <w:t>e</w:t>
        </w:r>
      </w:ins>
      <w:ins w:id="199" w:author="LEMOTHEUX Julien INNOV/IT-S" w:date="2025-11-05T09:45:00Z" w16du:dateUtc="2025-11-05T08:45:00Z">
        <w:r w:rsidR="00CA4885" w:rsidRPr="00F57846">
          <w:rPr>
            <w:rFonts w:eastAsia="Arial"/>
          </w:rPr>
          <w:t>nergy</w:t>
        </w:r>
      </w:ins>
      <w:ins w:id="200" w:author="Richard Bradbury" w:date="2025-11-06T09:13:00Z" w16du:dateUtc="2025-11-06T09:13:00Z">
        <w:r w:rsidR="009E3D19">
          <w:rPr>
            <w:rFonts w:eastAsia="Arial"/>
          </w:rPr>
          <w:t>-related</w:t>
        </w:r>
      </w:ins>
      <w:ins w:id="201" w:author="LEMOTHEUX Julien INNOV/IT-S" w:date="2025-11-05T09:45:00Z" w16du:dateUtc="2025-11-05T08:45:00Z">
        <w:r w:rsidR="00CA4885" w:rsidRPr="00F57846">
          <w:rPr>
            <w:rFonts w:eastAsia="Arial"/>
          </w:rPr>
          <w:t xml:space="preserve"> information </w:t>
        </w:r>
      </w:ins>
      <w:ins w:id="202" w:author="Richard Bradbury" w:date="2025-11-06T09:13:00Z" w16du:dateUtc="2025-11-06T09:13:00Z">
        <w:r w:rsidR="009E3D19">
          <w:rPr>
            <w:rFonts w:eastAsia="Arial"/>
          </w:rPr>
          <w:t>about the networ</w:t>
        </w:r>
      </w:ins>
      <w:ins w:id="203" w:author="Richard Bradbury" w:date="2025-11-06T09:14:00Z" w16du:dateUtc="2025-11-06T09:14:00Z">
        <w:r w:rsidR="009E3D19">
          <w:rPr>
            <w:rFonts w:eastAsia="Arial"/>
          </w:rPr>
          <w:t xml:space="preserve">k to be updated </w:t>
        </w:r>
      </w:ins>
      <w:ins w:id="204" w:author="LEMOTHEUX Julien INNOV/IT-S" w:date="2025-11-05T09:45:00Z" w16du:dateUtc="2025-11-05T08:45:00Z">
        <w:r w:rsidR="00CA4885" w:rsidRPr="00F57846">
          <w:rPr>
            <w:rFonts w:eastAsia="Arial"/>
          </w:rPr>
          <w:t xml:space="preserve">during the media </w:t>
        </w:r>
      </w:ins>
      <w:ins w:id="205" w:author="Richard Bradbury" w:date="2025-11-06T09:14:00Z" w16du:dateUtc="2025-11-06T09:14:00Z">
        <w:r w:rsidR="009E3D19">
          <w:rPr>
            <w:rFonts w:eastAsia="Arial"/>
          </w:rPr>
          <w:t>delivery session</w:t>
        </w:r>
      </w:ins>
      <w:ins w:id="206" w:author="LEMOTHEUX Julien INNOV/IT-S" w:date="2025-11-05T09:45:00Z" w16du:dateUtc="2025-11-05T08:45:00Z">
        <w:r w:rsidR="00CA4885" w:rsidRPr="00F57846">
          <w:rPr>
            <w:rFonts w:eastAsia="Arial"/>
          </w:rPr>
          <w:t>.</w:t>
        </w:r>
      </w:ins>
      <w:ins w:id="207" w:author="LEMOTHEUX Julien INNOV/IT-S" w:date="2025-11-05T09:46:00Z" w16du:dateUtc="2025-11-05T08:46:00Z">
        <w:r w:rsidR="007F229E" w:rsidRPr="00F57846">
          <w:rPr>
            <w:rFonts w:eastAsia="Arial"/>
          </w:rPr>
          <w:t xml:space="preserve"> If </w:t>
        </w:r>
      </w:ins>
      <w:ins w:id="208" w:author="Richard Bradbury" w:date="2025-11-06T09:14:00Z" w16du:dateUtc="2025-11-06T09:14:00Z">
        <w:r w:rsidR="009E3D19">
          <w:rPr>
            <w:rFonts w:eastAsia="Arial"/>
          </w:rPr>
          <w:t xml:space="preserve">it detects a change in </w:t>
        </w:r>
      </w:ins>
      <w:ins w:id="209" w:author="LEMOTHEUX Julien INNOV/IT-S" w:date="2025-11-05T09:46:00Z" w16du:dateUtc="2025-11-05T08:46:00Z">
        <w:r w:rsidR="007F229E" w:rsidRPr="00F57846">
          <w:rPr>
            <w:rFonts w:eastAsia="Arial"/>
          </w:rPr>
          <w:t xml:space="preserve">this information, </w:t>
        </w:r>
        <w:r w:rsidR="005A2F94" w:rsidRPr="00F57846">
          <w:rPr>
            <w:rFonts w:eastAsia="Arial"/>
          </w:rPr>
          <w:t>the Media-</w:t>
        </w:r>
      </w:ins>
      <w:ins w:id="210" w:author="LEMOTHEUX Julien INNOV/IT-S" w:date="2025-11-07T15:40:00Z" w16du:dateUtc="2025-11-07T14:40:00Z">
        <w:r w:rsidR="009C5ACB">
          <w:rPr>
            <w:rFonts w:eastAsia="Arial"/>
          </w:rPr>
          <w:t>a</w:t>
        </w:r>
        <w:r w:rsidR="009C5ACB" w:rsidRPr="00F57846">
          <w:rPr>
            <w:rFonts w:eastAsia="Arial"/>
          </w:rPr>
          <w:t xml:space="preserve">ware </w:t>
        </w:r>
      </w:ins>
      <w:ins w:id="211" w:author="Richard Bradbury" w:date="2025-11-06T09:14:00Z" w16du:dateUtc="2025-11-06T09:14:00Z">
        <w:r w:rsidR="009E3D19">
          <w:rPr>
            <w:rFonts w:eastAsia="Arial"/>
          </w:rPr>
          <w:t xml:space="preserve">Application </w:t>
        </w:r>
      </w:ins>
      <w:ins w:id="212" w:author="LEMOTHEUX Julien INNOV/IT-S" w:date="2025-11-05T09:46:00Z" w16du:dateUtc="2025-11-05T08:46:00Z">
        <w:del w:id="213" w:author="Richard Bradbury" w:date="2025-11-06T09:14:00Z" w16du:dateUtc="2025-11-06T09:14:00Z">
          <w:r w:rsidR="005A2F94" w:rsidRPr="00F57846" w:rsidDel="009E3D19">
            <w:rPr>
              <w:rFonts w:eastAsia="Arial"/>
            </w:rPr>
            <w:delText>can</w:delText>
          </w:r>
        </w:del>
      </w:ins>
      <w:ins w:id="214" w:author="Richard Bradbury" w:date="2025-11-06T09:14:00Z" w16du:dateUtc="2025-11-06T09:14:00Z">
        <w:r w:rsidR="009E3D19">
          <w:rPr>
            <w:rFonts w:eastAsia="Arial"/>
          </w:rPr>
          <w:t>may</w:t>
        </w:r>
      </w:ins>
      <w:ins w:id="215" w:author="LEMOTHEUX Julien INNOV/IT-S" w:date="2025-11-05T09:46:00Z" w16du:dateUtc="2025-11-05T08:46:00Z">
        <w:r w:rsidR="005A2F94" w:rsidRPr="00F57846">
          <w:rPr>
            <w:rFonts w:eastAsia="Arial"/>
          </w:rPr>
          <w:t xml:space="preserve"> decide to reconfigure the media </w:t>
        </w:r>
      </w:ins>
      <w:ins w:id="216" w:author="Richard Bradbury" w:date="2025-11-06T09:14:00Z" w16du:dateUtc="2025-11-06T09:14:00Z">
        <w:r w:rsidR="009E3D19">
          <w:rPr>
            <w:rFonts w:eastAsia="Arial"/>
          </w:rPr>
          <w:t xml:space="preserve">delivery </w:t>
        </w:r>
      </w:ins>
      <w:ins w:id="217" w:author="LEMOTHEUX Julien INNOV/IT-S" w:date="2025-11-05T09:46:00Z" w16du:dateUtc="2025-11-05T08:46:00Z">
        <w:r w:rsidR="005A2F94" w:rsidRPr="00F57846">
          <w:rPr>
            <w:rFonts w:eastAsia="Arial"/>
          </w:rPr>
          <w:t>session:</w:t>
        </w:r>
      </w:ins>
    </w:p>
    <w:p w14:paraId="38D68EA2" w14:textId="76C82341" w:rsidR="005A2F94" w:rsidRPr="00F57846" w:rsidRDefault="005A2F94" w:rsidP="005A2F94">
      <w:pPr>
        <w:pStyle w:val="B1"/>
        <w:rPr>
          <w:ins w:id="218" w:author="LEMOTHEUX Julien INNOV/IT-S" w:date="2025-11-05T09:48:00Z" w16du:dateUtc="2025-11-05T08:48:00Z"/>
          <w:rFonts w:eastAsia="Arial"/>
        </w:rPr>
      </w:pPr>
      <w:ins w:id="219" w:author="LEMOTHEUX Julien INNOV/IT-S" w:date="2025-11-05T09:47:00Z" w16du:dateUtc="2025-11-05T08:47:00Z">
        <w:r w:rsidRPr="00F57846">
          <w:rPr>
            <w:rFonts w:eastAsia="Arial"/>
          </w:rPr>
          <w:t>2</w:t>
        </w:r>
      </w:ins>
      <w:r w:rsidR="006244E9">
        <w:rPr>
          <w:rFonts w:eastAsia="Arial"/>
        </w:rPr>
        <w:t>1</w:t>
      </w:r>
      <w:ins w:id="220" w:author="LEMOTHEUX Julien INNOV/IT-S" w:date="2025-11-05T09:47:00Z" w16du:dateUtc="2025-11-05T08:47:00Z">
        <w:r w:rsidRPr="00F57846">
          <w:rPr>
            <w:rFonts w:eastAsia="Arial"/>
          </w:rPr>
          <w:t>.</w:t>
        </w:r>
        <w:r w:rsidRPr="00F57846">
          <w:rPr>
            <w:rFonts w:eastAsia="Arial"/>
          </w:rPr>
          <w:tab/>
        </w:r>
        <w:r w:rsidR="00315744" w:rsidRPr="00D76240">
          <w:rPr>
            <w:rFonts w:eastAsia="Arial"/>
            <w:b/>
            <w:bCs/>
          </w:rPr>
          <w:t>The Media-</w:t>
        </w:r>
      </w:ins>
      <w:ins w:id="221" w:author="LEMOTHEUX Julien INNOV/IT-S" w:date="2025-11-07T15:40:00Z" w16du:dateUtc="2025-11-07T14:40:00Z">
        <w:r w:rsidR="009C5ACB">
          <w:rPr>
            <w:rFonts w:eastAsia="Arial"/>
            <w:b/>
            <w:bCs/>
          </w:rPr>
          <w:t>a</w:t>
        </w:r>
      </w:ins>
      <w:ins w:id="222" w:author="LEMOTHEUX Julien INNOV/IT-S" w:date="2025-11-05T09:47:00Z" w16du:dateUtc="2025-11-05T08:47:00Z">
        <w:r w:rsidR="00315744" w:rsidRPr="00D76240">
          <w:rPr>
            <w:rFonts w:eastAsia="Arial"/>
            <w:b/>
            <w:bCs/>
          </w:rPr>
          <w:t xml:space="preserve">ware Application selects the appropriate configuration according to </w:t>
        </w:r>
      </w:ins>
      <w:ins w:id="223" w:author="Richard Bradbury" w:date="2025-11-06T09:14:00Z" w16du:dateUtc="2025-11-06T09:14:00Z">
        <w:r w:rsidR="009E3D19" w:rsidRPr="00D76240">
          <w:rPr>
            <w:rFonts w:eastAsia="Arial"/>
            <w:b/>
            <w:bCs/>
          </w:rPr>
          <w:t>e</w:t>
        </w:r>
      </w:ins>
      <w:ins w:id="224" w:author="LEMOTHEUX Julien INNOV/IT-S" w:date="2025-11-05T09:47:00Z" w16du:dateUtc="2025-11-05T08:47:00Z">
        <w:r w:rsidR="00315744" w:rsidRPr="00D76240">
          <w:rPr>
            <w:rFonts w:eastAsia="Arial"/>
            <w:b/>
            <w:bCs/>
          </w:rPr>
          <w:t>nergy</w:t>
        </w:r>
      </w:ins>
      <w:ins w:id="225" w:author="Richard Bradbury" w:date="2025-11-06T09:14:00Z" w16du:dateUtc="2025-11-06T09:14:00Z">
        <w:r w:rsidR="009E3D19" w:rsidRPr="00D76240">
          <w:rPr>
            <w:rFonts w:eastAsia="Arial"/>
            <w:b/>
            <w:bCs/>
          </w:rPr>
          <w:t>-</w:t>
        </w:r>
      </w:ins>
      <w:ins w:id="226" w:author="Richard Bradbury" w:date="2025-11-06T09:15:00Z" w16du:dateUtc="2025-11-06T09:15:00Z">
        <w:r w:rsidR="009E3D19" w:rsidRPr="00D76240">
          <w:rPr>
            <w:rFonts w:eastAsia="Arial"/>
            <w:b/>
            <w:bCs/>
          </w:rPr>
          <w:t>related</w:t>
        </w:r>
      </w:ins>
      <w:ins w:id="227" w:author="LEMOTHEUX Julien INNOV/IT-S" w:date="2025-11-05T09:47:00Z" w16du:dateUtc="2025-11-05T08:47:00Z">
        <w:r w:rsidR="00315744" w:rsidRPr="00D76240">
          <w:rPr>
            <w:rFonts w:eastAsia="Arial"/>
            <w:b/>
            <w:bCs/>
          </w:rPr>
          <w:t xml:space="preserve"> information provided</w:t>
        </w:r>
      </w:ins>
      <w:ins w:id="228" w:author="Richard Bradbury" w:date="2025-11-06T09:15:00Z" w16du:dateUtc="2025-11-06T09:15:00Z">
        <w:r w:rsidR="009E3D19" w:rsidRPr="00D76240">
          <w:rPr>
            <w:rFonts w:eastAsia="Arial"/>
            <w:b/>
            <w:bCs/>
          </w:rPr>
          <w:t xml:space="preserve"> in step 21</w:t>
        </w:r>
      </w:ins>
      <w:ins w:id="229" w:author="LEMOTHEUX Julien INNOV/IT-S" w:date="2025-11-05T09:47:00Z" w16du:dateUtc="2025-11-05T08:47:00Z">
        <w:r w:rsidR="00315744" w:rsidRPr="00F57846">
          <w:rPr>
            <w:rFonts w:eastAsia="Arial"/>
          </w:rPr>
          <w:t>.</w:t>
        </w:r>
      </w:ins>
    </w:p>
    <w:p w14:paraId="769109C6" w14:textId="17D0E2B1" w:rsidR="00DA784E" w:rsidRPr="00F57846" w:rsidRDefault="00DA784E" w:rsidP="005A2F94">
      <w:pPr>
        <w:pStyle w:val="B1"/>
        <w:rPr>
          <w:ins w:id="230" w:author="LEMOTHEUX Julien INNOV/IT-S" w:date="2025-11-05T09:48:00Z" w16du:dateUtc="2025-11-05T08:48:00Z"/>
          <w:rFonts w:eastAsia="Arial"/>
        </w:rPr>
      </w:pPr>
      <w:ins w:id="231" w:author="LEMOTHEUX Julien INNOV/IT-S" w:date="2025-11-05T09:48:00Z" w16du:dateUtc="2025-11-05T08:48:00Z">
        <w:r w:rsidRPr="00F57846">
          <w:rPr>
            <w:rFonts w:eastAsia="Arial"/>
          </w:rPr>
          <w:t>2</w:t>
        </w:r>
      </w:ins>
      <w:r w:rsidR="006244E9">
        <w:rPr>
          <w:rFonts w:eastAsia="Arial"/>
        </w:rPr>
        <w:t>2</w:t>
      </w:r>
      <w:ins w:id="232" w:author="LEMOTHEUX Julien INNOV/IT-S" w:date="2025-11-05T09:48:00Z" w16du:dateUtc="2025-11-05T08:48:00Z">
        <w:r w:rsidRPr="00F57846">
          <w:rPr>
            <w:rFonts w:eastAsia="Arial"/>
          </w:rPr>
          <w:t>.</w:t>
        </w:r>
        <w:r w:rsidRPr="00F57846">
          <w:rPr>
            <w:rFonts w:eastAsia="Arial"/>
          </w:rPr>
          <w:tab/>
        </w:r>
        <w:r w:rsidRPr="006129D9">
          <w:rPr>
            <w:rFonts w:eastAsia="Arial"/>
            <w:b/>
            <w:bCs/>
          </w:rPr>
          <w:t>If the configuration is different, the Media-</w:t>
        </w:r>
      </w:ins>
      <w:ins w:id="233" w:author="Richard Bradbury" w:date="2025-11-06T09:15:00Z" w16du:dateUtc="2025-11-06T09:15:00Z">
        <w:r w:rsidR="009E3D19" w:rsidRPr="006129D9">
          <w:rPr>
            <w:rFonts w:eastAsia="Arial"/>
            <w:b/>
            <w:bCs/>
          </w:rPr>
          <w:t>a</w:t>
        </w:r>
      </w:ins>
      <w:ins w:id="234" w:author="LEMOTHEUX Julien INNOV/IT-S" w:date="2025-11-05T09:48:00Z" w16du:dateUtc="2025-11-05T08:48:00Z">
        <w:r w:rsidRPr="006129D9">
          <w:rPr>
            <w:rFonts w:eastAsia="Arial"/>
            <w:b/>
            <w:bCs/>
          </w:rPr>
          <w:t>ware</w:t>
        </w:r>
        <w:r w:rsidR="00E328AE" w:rsidRPr="006129D9">
          <w:rPr>
            <w:rFonts w:eastAsia="Arial"/>
            <w:b/>
            <w:bCs/>
          </w:rPr>
          <w:t xml:space="preserve"> </w:t>
        </w:r>
      </w:ins>
      <w:ins w:id="235" w:author="Richard Bradbury" w:date="2025-11-06T09:15:00Z" w16du:dateUtc="2025-11-06T09:15:00Z">
        <w:r w:rsidR="009E3D19" w:rsidRPr="006129D9">
          <w:rPr>
            <w:rFonts w:eastAsia="Arial"/>
            <w:b/>
            <w:bCs/>
          </w:rPr>
          <w:t xml:space="preserve">Application </w:t>
        </w:r>
      </w:ins>
      <w:ins w:id="236" w:author="LEMOTHEUX Julien INNOV/IT-S" w:date="2025-11-05T09:48:00Z" w16du:dateUtc="2025-11-05T08:48:00Z">
        <w:r w:rsidR="00E328AE" w:rsidRPr="006129D9">
          <w:rPr>
            <w:rFonts w:eastAsia="Arial"/>
            <w:b/>
            <w:bCs/>
          </w:rPr>
          <w:t>reconfigure the Media Access Function</w:t>
        </w:r>
        <w:r w:rsidR="00E328AE" w:rsidRPr="00F57846">
          <w:rPr>
            <w:rFonts w:eastAsia="Arial"/>
          </w:rPr>
          <w:t>.</w:t>
        </w:r>
      </w:ins>
    </w:p>
    <w:p w14:paraId="6B015110" w14:textId="3631EC29" w:rsidR="007049D5" w:rsidRPr="00F57846" w:rsidRDefault="007049D5" w:rsidP="007049D5">
      <w:pPr>
        <w:pStyle w:val="B1"/>
        <w:ind w:left="0" w:firstLine="0"/>
        <w:rPr>
          <w:ins w:id="237" w:author="LEMOTHEUX Julien INNOV/IT-S" w:date="2025-11-05T09:50:00Z" w16du:dateUtc="2025-11-05T08:50:00Z"/>
          <w:rFonts w:eastAsia="Arial"/>
        </w:rPr>
      </w:pPr>
      <w:ins w:id="238" w:author="LEMOTHEUX Julien INNOV/IT-S" w:date="2025-11-05T09:49:00Z" w16du:dateUtc="2025-11-05T08:49:00Z">
        <w:r w:rsidRPr="00F57846">
          <w:rPr>
            <w:rFonts w:eastAsia="Arial"/>
          </w:rPr>
          <w:t>Steps 2</w:t>
        </w:r>
      </w:ins>
      <w:r w:rsidR="006244E9">
        <w:rPr>
          <w:rFonts w:eastAsia="Arial"/>
        </w:rPr>
        <w:t>3</w:t>
      </w:r>
      <w:ins w:id="239" w:author="LEMOTHEUX Julien INNOV/IT-S" w:date="2025-11-05T09:49:00Z" w16du:dateUtc="2025-11-05T08:49:00Z">
        <w:r w:rsidRPr="00F57846">
          <w:rPr>
            <w:rFonts w:eastAsia="Arial"/>
          </w:rPr>
          <w:t xml:space="preserve"> to 2</w:t>
        </w:r>
      </w:ins>
      <w:r w:rsidR="006244E9">
        <w:rPr>
          <w:rFonts w:eastAsia="Arial"/>
        </w:rPr>
        <w:t>5</w:t>
      </w:r>
      <w:ins w:id="240" w:author="LEMOTHEUX Julien INNOV/IT-S" w:date="2025-11-05T09:49:00Z" w16du:dateUtc="2025-11-05T08:49:00Z">
        <w:r w:rsidRPr="00F57846">
          <w:rPr>
            <w:rFonts w:eastAsia="Arial"/>
          </w:rPr>
          <w:t xml:space="preserve"> are identical to </w:t>
        </w:r>
      </w:ins>
      <w:ins w:id="241" w:author="LEMOTHEUX Julien INNOV/IT-S" w:date="2025-11-05T09:50:00Z" w16du:dateUtc="2025-11-05T08:50:00Z">
        <w:r w:rsidRPr="00F57846">
          <w:rPr>
            <w:rFonts w:eastAsia="Arial"/>
          </w:rPr>
          <w:t>Step 1</w:t>
        </w:r>
      </w:ins>
      <w:r w:rsidR="00415F5B">
        <w:rPr>
          <w:rFonts w:eastAsia="Arial"/>
        </w:rPr>
        <w:t>4</w:t>
      </w:r>
      <w:ins w:id="242" w:author="LEMOTHEUX Julien INNOV/IT-S" w:date="2025-11-05T09:50:00Z" w16du:dateUtc="2025-11-05T08:50:00Z">
        <w:r w:rsidRPr="00F57846">
          <w:rPr>
            <w:rFonts w:eastAsia="Arial"/>
          </w:rPr>
          <w:t xml:space="preserve"> to </w:t>
        </w:r>
        <w:r w:rsidR="005E5A30" w:rsidRPr="00F57846">
          <w:rPr>
            <w:rFonts w:eastAsia="Arial"/>
          </w:rPr>
          <w:t>1</w:t>
        </w:r>
      </w:ins>
      <w:r w:rsidR="00415F5B">
        <w:rPr>
          <w:rFonts w:eastAsia="Arial"/>
        </w:rPr>
        <w:t>6</w:t>
      </w:r>
      <w:ins w:id="243" w:author="LEMOTHEUX Julien INNOV/IT-S" w:date="2025-11-05T09:50:00Z" w16du:dateUtc="2025-11-05T08:50:00Z">
        <w:r w:rsidR="005E5A30" w:rsidRPr="00F57846">
          <w:rPr>
            <w:rFonts w:eastAsia="Arial"/>
          </w:rPr>
          <w:t>, allowing media playback.</w:t>
        </w:r>
      </w:ins>
    </w:p>
    <w:p w14:paraId="73D0003C" w14:textId="40D63F80" w:rsidR="005E5A30" w:rsidRPr="00F57846" w:rsidRDefault="005E5A30" w:rsidP="005E5A30">
      <w:pPr>
        <w:pStyle w:val="B1"/>
        <w:rPr>
          <w:ins w:id="244" w:author="LEMOTHEUX Julien INNOV/IT-S" w:date="2025-11-04T15:50:00Z" w16du:dateUtc="2025-11-04T14:50:00Z"/>
          <w:rFonts w:eastAsia="Arial"/>
        </w:rPr>
      </w:pPr>
      <w:ins w:id="245" w:author="LEMOTHEUX Julien INNOV/IT-S" w:date="2025-11-05T09:50:00Z" w16du:dateUtc="2025-11-05T08:50:00Z">
        <w:r w:rsidRPr="00F57846">
          <w:rPr>
            <w:rFonts w:eastAsia="Arial"/>
          </w:rPr>
          <w:t>2</w:t>
        </w:r>
      </w:ins>
      <w:r w:rsidR="00415F5B">
        <w:rPr>
          <w:rFonts w:eastAsia="Arial"/>
        </w:rPr>
        <w:t>6</w:t>
      </w:r>
      <w:ins w:id="246" w:author="LEMOTHEUX Julien INNOV/IT-S" w:date="2025-11-05T09:50:00Z" w16du:dateUtc="2025-11-05T08:50:00Z">
        <w:r w:rsidRPr="00F57846">
          <w:rPr>
            <w:rFonts w:eastAsia="Arial"/>
          </w:rPr>
          <w:t>.</w:t>
        </w:r>
        <w:r w:rsidRPr="00F57846">
          <w:rPr>
            <w:rFonts w:eastAsia="Arial"/>
          </w:rPr>
          <w:tab/>
          <w:t>The Media-</w:t>
        </w:r>
      </w:ins>
      <w:ins w:id="247" w:author="LEMOTHEUX Julien INNOV/IT-S" w:date="2025-11-07T15:40:00Z" w16du:dateUtc="2025-11-07T14:40:00Z">
        <w:r w:rsidR="009C5ACB">
          <w:rPr>
            <w:rFonts w:eastAsia="Arial"/>
          </w:rPr>
          <w:t>a</w:t>
        </w:r>
      </w:ins>
      <w:ins w:id="248" w:author="LEMOTHEUX Julien INNOV/IT-S" w:date="2025-11-05T09:50:00Z" w16du:dateUtc="2025-11-05T08:50:00Z">
        <w:r w:rsidRPr="00F57846">
          <w:rPr>
            <w:rFonts w:eastAsia="Arial"/>
          </w:rPr>
          <w:t>ware Application may expose the received energy-related information to the Application Service Provider via reference point M8 using methods beyond the scope of 3GPP standardisation.</w:t>
        </w:r>
      </w:ins>
    </w:p>
    <w:p w14:paraId="5573C109" w14:textId="73551640" w:rsidR="00BE3328" w:rsidRPr="00F57846" w:rsidRDefault="00BE3328" w:rsidP="00F57846">
      <w:pPr>
        <w:pStyle w:val="B1"/>
      </w:pPr>
    </w:p>
    <w:p w14:paraId="6898342C" w14:textId="670F67E9" w:rsidR="001F3D89" w:rsidRPr="00F57846" w:rsidRDefault="001F3D89" w:rsidP="001F3D89">
      <w:pPr>
        <w:pStyle w:val="Heading3"/>
        <w:rPr>
          <w:rFonts w:eastAsia="Arial"/>
        </w:rPr>
      </w:pPr>
      <w:bookmarkStart w:id="249"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249"/>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ins w:id="250" w:author="Richard Bradbury" w:date="2025-11-06T09:19:00Z" w16du:dateUtc="2025-11-06T09:19:00Z">
        <w:r w:rsidR="00450D83">
          <w:rPr>
            <w:rFonts w:eastAsia="Arial"/>
          </w:rPr>
          <w:t>Q</w:t>
        </w:r>
      </w:ins>
      <w:r w:rsidRPr="00F57846">
        <w:rPr>
          <w:rFonts w:eastAsia="Arial"/>
        </w:rPr>
        <w:t xml:space="preserve">uality of </w:t>
      </w:r>
      <w:ins w:id="251" w:author="Richard Bradbury" w:date="2025-11-06T09:19:00Z" w16du:dateUtc="2025-11-06T09:19:00Z">
        <w:r w:rsidR="00450D83">
          <w:rPr>
            <w:rFonts w:eastAsia="Arial"/>
          </w:rPr>
          <w:t>E</w:t>
        </w:r>
      </w:ins>
      <w:r w:rsidRPr="00F57846">
        <w:rPr>
          <w:rFonts w:eastAsia="Arial"/>
        </w:rPr>
        <w:t>xperience.</w:t>
      </w:r>
    </w:p>
    <w:p w14:paraId="40F2C010" w14:textId="05FF090A" w:rsidR="00FA1C51" w:rsidRPr="00F57846" w:rsidRDefault="00FA1C51" w:rsidP="001E7DBA">
      <w:pPr>
        <w:rPr>
          <w:rFonts w:eastAsia="Arial"/>
        </w:rPr>
      </w:pPr>
      <w:r w:rsidRPr="00F57846">
        <w:rPr>
          <w:rFonts w:eastAsia="Arial"/>
        </w:rPr>
        <w:t>This approach is part of a sustainable development approach to multimedia streaming, enabling end-to-end energy optimization, from content production to consumption.</w:t>
      </w:r>
    </w:p>
    <w:p w14:paraId="41E22E02" w14:textId="79C358D3" w:rsidR="00FA1C51" w:rsidRPr="00F57846" w:rsidRDefault="003239BF" w:rsidP="001E7DBA">
      <w:pPr>
        <w:rPr>
          <w:rFonts w:eastAsia="Arial"/>
        </w:rPr>
      </w:pPr>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ins w:id="252" w:author="Richard Bradbury" w:date="2025-11-06T09:20:00Z" w16du:dateUtc="2025-11-06T09:20:00Z">
        <w:r w:rsidR="00450D83">
          <w:rPr>
            <w:rFonts w:eastAsia="Arial"/>
          </w:rPr>
          <w:t xml:space="preserve">functional </w:t>
        </w:r>
      </w:ins>
      <w:r w:rsidR="00D05076" w:rsidRPr="00F57846">
        <w:rPr>
          <w:rFonts w:eastAsia="Arial"/>
        </w:rPr>
        <w:t>entities</w:t>
      </w:r>
      <w:r w:rsidR="003F05E3" w:rsidRPr="00F57846">
        <w:rPr>
          <w:rFonts w:eastAsia="Arial"/>
        </w:rPr>
        <w:t xml:space="preserve"> defined in </w:t>
      </w:r>
      <w:ins w:id="253" w:author="Richard Bradbury" w:date="2025-11-06T09:19:00Z" w16du:dateUtc="2025-11-06T09:19:00Z">
        <w:r w:rsidR="00450D83">
          <w:rPr>
            <w:rFonts w:eastAsia="Arial"/>
          </w:rPr>
          <w:t>S</w:t>
        </w:r>
      </w:ins>
      <w:r w:rsidR="003F05E3" w:rsidRPr="00F57846">
        <w:rPr>
          <w:rFonts w:eastAsia="Arial"/>
        </w:rPr>
        <w:t>olution</w:t>
      </w:r>
      <w:r w:rsidR="00450D83">
        <w:rPr>
          <w:rFonts w:eastAsia="Arial"/>
        </w:rPr>
        <w:t> </w:t>
      </w:r>
      <w:r w:rsidR="003F05E3" w:rsidRPr="00F57846">
        <w:rPr>
          <w:rFonts w:eastAsia="Arial"/>
        </w:rPr>
        <w:t xml:space="preserve">#5 </w:t>
      </w:r>
      <w:del w:id="254" w:author="Richard Bradbury" w:date="2025-11-06T09:19:00Z" w16du:dateUtc="2025-11-06T09:19:00Z">
        <w:r w:rsidR="003F05E3" w:rsidRPr="00F57846" w:rsidDel="00450D83">
          <w:rPr>
            <w:rFonts w:eastAsia="Arial"/>
          </w:rPr>
          <w:delText xml:space="preserve">in </w:delText>
        </w:r>
      </w:del>
      <w:ins w:id="255" w:author="Richard Bradbury" w:date="2025-11-06T09:19:00Z" w16du:dateUtc="2025-11-06T09:19:00Z">
        <w:r w:rsidR="00450D83">
          <w:rPr>
            <w:rFonts w:eastAsia="Arial"/>
          </w:rPr>
          <w:t>(</w:t>
        </w:r>
      </w:ins>
      <w:ins w:id="256" w:author="Richard Bradbury" w:date="2025-11-06T09:21:00Z" w16du:dateUtc="2025-11-06T09:21:00Z">
        <w:r w:rsidR="00450D83">
          <w:rPr>
            <w:rFonts w:eastAsia="Arial"/>
          </w:rPr>
          <w:t>see</w:t>
        </w:r>
      </w:ins>
      <w:ins w:id="257" w:author="Richard Bradbury" w:date="2025-11-06T09:19:00Z" w16du:dateUtc="2025-11-06T09:19:00Z">
        <w:r w:rsidR="00450D83">
          <w:rPr>
            <w:rFonts w:eastAsia="Arial"/>
          </w:rPr>
          <w:t xml:space="preserve"> </w:t>
        </w:r>
      </w:ins>
      <w:r w:rsidR="003F05E3" w:rsidRPr="00F57846">
        <w:rPr>
          <w:rFonts w:eastAsia="Arial"/>
        </w:rPr>
        <w:t>clause</w:t>
      </w:r>
      <w:r w:rsidR="00450D83">
        <w:rPr>
          <w:rFonts w:eastAsia="Arial"/>
        </w:rPr>
        <w:t> </w:t>
      </w:r>
      <w:r w:rsidR="003F05E3" w:rsidRPr="00F57846">
        <w:rPr>
          <w:rFonts w:eastAsia="Arial"/>
        </w:rPr>
        <w:t>7.6</w:t>
      </w:r>
      <w:ins w:id="258" w:author="Richard Bradbury" w:date="2025-11-06T09:20:00Z" w16du:dateUtc="2025-11-06T09:20:00Z">
        <w:r w:rsidR="00450D83">
          <w:rPr>
            <w:rFonts w:eastAsia="Arial"/>
          </w:rPr>
          <w:t>)</w:t>
        </w:r>
      </w:ins>
      <w:del w:id="259" w:author="Richard Bradbury" w:date="2025-11-06T09:21:00Z" w16du:dateUtc="2025-11-06T09:21:00Z">
        <w:r w:rsidR="00D05076" w:rsidRPr="00F57846" w:rsidDel="00450D83">
          <w:rPr>
            <w:rFonts w:eastAsia="Arial"/>
          </w:rPr>
          <w:delText xml:space="preserve">, with their </w:delText>
        </w:r>
        <w:r w:rsidR="003F05E3" w:rsidRPr="00F57846" w:rsidDel="00450D83">
          <w:rPr>
            <w:rFonts w:eastAsia="Arial"/>
          </w:rPr>
          <w:delText>related</w:delText>
        </w:r>
        <w:r w:rsidR="00D05076" w:rsidRPr="00F57846" w:rsidDel="00450D83">
          <w:rPr>
            <w:rFonts w:eastAsia="Arial"/>
          </w:rPr>
          <w:delText xml:space="preserve"> reference points,</w:delText>
        </w:r>
      </w:del>
      <w:ins w:id="260" w:author="Richard Bradbury" w:date="2025-11-06T09:21:00Z" w16du:dateUtc="2025-11-06T09:21:00Z">
        <w:r w:rsidR="00450D83">
          <w:rPr>
            <w:rFonts w:eastAsia="Arial"/>
          </w:rPr>
          <w:t>:</w:t>
        </w:r>
      </w:ins>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ins w:id="261" w:author="Richard Bradbury" w:date="2025-11-06T09:22:00Z" w16du:dateUtc="2025-11-06T09:22:00Z">
        <w:r w:rsidR="00450D83">
          <w:rPr>
            <w:rFonts w:eastAsia="Arial"/>
          </w:rPr>
          <w:t xml:space="preserve">Leveraging existing mechanisms of the media delivery </w:t>
        </w:r>
      </w:ins>
      <w:ins w:id="262" w:author="Richard Bradbury" w:date="2025-11-06T09:23:00Z" w16du:dateUtc="2025-11-06T09:23:00Z">
        <w:r w:rsidR="00450D83">
          <w:rPr>
            <w:rFonts w:eastAsia="Arial"/>
          </w:rPr>
          <w:t xml:space="preserve">system, </w:t>
        </w:r>
      </w:ins>
      <w:del w:id="263" w:author="Richard Bradbury" w:date="2025-11-06T09:23:00Z" w16du:dateUtc="2025-11-06T09:23:00Z">
        <w:r w:rsidR="007E6A37" w:rsidRPr="00F57846" w:rsidDel="00450D83">
          <w:rPr>
            <w:rFonts w:eastAsia="Arial"/>
          </w:rPr>
          <w:delText>T</w:delText>
        </w:r>
      </w:del>
      <w:ins w:id="264" w:author="Richard Bradbury" w:date="2025-11-06T09:23:00Z" w16du:dateUtc="2025-11-06T09:23:00Z">
        <w:r w:rsidR="00450D83">
          <w:rPr>
            <w:rFonts w:eastAsia="Arial"/>
          </w:rPr>
          <w:t>t</w:t>
        </w:r>
      </w:ins>
      <w:r w:rsidR="007E6A37" w:rsidRPr="00F57846">
        <w:rPr>
          <w:rFonts w:eastAsia="Arial"/>
        </w:rPr>
        <w:t xml:space="preserve">he Media </w:t>
      </w:r>
      <w:del w:id="265" w:author="Richard Bradbury" w:date="2025-11-06T09:21:00Z" w16du:dateUtc="2025-11-06T09:21:00Z">
        <w:r w:rsidR="007E6A37" w:rsidRPr="00F57846" w:rsidDel="00450D83">
          <w:rPr>
            <w:rFonts w:eastAsia="Arial"/>
          </w:rPr>
          <w:delText>c</w:delText>
        </w:r>
      </w:del>
      <w:ins w:id="266" w:author="Richard Bradbury" w:date="2025-11-06T09:21:00Z" w16du:dateUtc="2025-11-06T09:21:00Z">
        <w:r w:rsidR="00450D83">
          <w:rPr>
            <w:rFonts w:eastAsia="Arial"/>
          </w:rPr>
          <w:t>C</w:t>
        </w:r>
      </w:ins>
      <w:r w:rsidR="007E6A37" w:rsidRPr="00F57846">
        <w:rPr>
          <w:rFonts w:eastAsia="Arial"/>
        </w:rPr>
        <w:t xml:space="preserve">lient </w:t>
      </w:r>
      <w:ins w:id="267" w:author="Richard Bradbury" w:date="2025-11-06T09:23:00Z" w16du:dateUtc="2025-11-06T09:23:00Z">
        <w:r w:rsidR="00450D83">
          <w:rPr>
            <w:rFonts w:eastAsia="Arial"/>
          </w:rPr>
          <w:t xml:space="preserve">is able to make  </w:t>
        </w:r>
      </w:ins>
      <w:r w:rsidR="007E6A37" w:rsidRPr="00F57846">
        <w:rPr>
          <w:rFonts w:eastAsia="Arial"/>
        </w:rPr>
        <w:t>use</w:t>
      </w:r>
      <w:del w:id="268" w:author="Richard Bradbury" w:date="2025-11-06T09:23:00Z" w16du:dateUtc="2025-11-06T09:23:00Z">
        <w:r w:rsidR="007E6A37" w:rsidRPr="00F57846" w:rsidDel="00450D83">
          <w:rPr>
            <w:rFonts w:eastAsia="Arial"/>
          </w:rPr>
          <w:delText>s</w:delText>
        </w:r>
      </w:del>
      <w:ins w:id="269" w:author="Richard Bradbury" w:date="2025-11-06T09:23:00Z" w16du:dateUtc="2025-11-06T09:23:00Z">
        <w:r w:rsidR="00450D83">
          <w:rPr>
            <w:rFonts w:eastAsia="Arial"/>
          </w:rPr>
          <w:t xml:space="preserve"> of</w:t>
        </w:r>
      </w:ins>
      <w:r w:rsidR="007E6A37" w:rsidRPr="00F57846">
        <w:rPr>
          <w:rFonts w:eastAsia="Arial"/>
        </w:rPr>
        <w:t xml:space="preserve"> energy-related </w:t>
      </w:r>
      <w:del w:id="270" w:author="Richard Bradbury" w:date="2025-11-06T09:22:00Z" w16du:dateUtc="2025-11-06T09:22:00Z">
        <w:r w:rsidR="007E6A37" w:rsidRPr="00F57846" w:rsidDel="00450D83">
          <w:rPr>
            <w:rFonts w:eastAsia="Arial"/>
          </w:rPr>
          <w:delText>characteristics</w:delText>
        </w:r>
      </w:del>
      <w:ins w:id="271" w:author="Richard Bradbury" w:date="2025-11-06T09:22:00Z" w16du:dateUtc="2025-11-06T09:22:00Z">
        <w:r w:rsidR="00450D83">
          <w:rPr>
            <w:rFonts w:eastAsia="Arial"/>
          </w:rPr>
          <w:t>information</w:t>
        </w:r>
      </w:ins>
      <w:r w:rsidR="007E6A37" w:rsidRPr="00F57846">
        <w:rPr>
          <w:rFonts w:eastAsia="Arial"/>
        </w:rPr>
        <w:t xml:space="preserve"> </w:t>
      </w:r>
      <w:del w:id="272" w:author="Richard Bradbury" w:date="2025-11-06T09:22:00Z" w16du:dateUtc="2025-11-06T09:22:00Z">
        <w:r w:rsidR="007E6A37" w:rsidRPr="00F57846" w:rsidDel="00450D83">
          <w:rPr>
            <w:rFonts w:eastAsia="Arial"/>
          </w:rPr>
          <w:delText>delivered thanks to those components</w:delText>
        </w:r>
      </w:del>
      <w:ins w:id="273" w:author="Richard Bradbury" w:date="2025-11-06T09:22:00Z" w16du:dateUtc="2025-11-06T09:22:00Z">
        <w:r w:rsidR="00450D83">
          <w:rPr>
            <w:rFonts w:eastAsia="Arial"/>
          </w:rPr>
          <w:t>provided by these functions</w:t>
        </w:r>
      </w:ins>
      <w:del w:id="274" w:author="Richard Bradbury" w:date="2025-11-06T09:23:00Z" w16du:dateUtc="2025-11-06T09:23:00Z">
        <w:r w:rsidR="007E6A37" w:rsidRPr="00F57846" w:rsidDel="00450D83">
          <w:rPr>
            <w:rFonts w:eastAsia="Arial"/>
          </w:rPr>
          <w:delText xml:space="preserve"> and existing </w:delText>
        </w:r>
        <w:r w:rsidR="008D493C" w:rsidRPr="00F57846" w:rsidDel="00450D83">
          <w:rPr>
            <w:rFonts w:eastAsia="Arial"/>
          </w:rPr>
          <w:delText xml:space="preserve">mechanisms already available in </w:delText>
        </w:r>
        <w:r w:rsidR="007D0690" w:rsidRPr="00F57846" w:rsidDel="00450D83">
          <w:rPr>
            <w:rFonts w:eastAsia="Arial"/>
          </w:rPr>
          <w:delText>5G system</w:delText>
        </w:r>
        <w:r w:rsidR="00DD3437" w:rsidRPr="00F57846" w:rsidDel="00450D83">
          <w:rPr>
            <w:rFonts w:eastAsia="Arial"/>
          </w:rPr>
          <w:delText>,</w:delText>
        </w:r>
        <w:r w:rsidR="007D0690" w:rsidRPr="00F57846" w:rsidDel="00450D83">
          <w:rPr>
            <w:rFonts w:eastAsia="Arial"/>
          </w:rPr>
          <w:delText xml:space="preserve"> like</w:delText>
        </w:r>
        <w:r w:rsidR="00DD3437" w:rsidRPr="00F57846" w:rsidDel="00450D83">
          <w:rPr>
            <w:rFonts w:eastAsia="Arial"/>
          </w:rPr>
          <w:delText xml:space="preserve"> in</w:delText>
        </w:r>
        <w:r w:rsidR="007D0690" w:rsidRPr="00F57846" w:rsidDel="00450D83">
          <w:rPr>
            <w:rFonts w:eastAsia="Arial"/>
          </w:rPr>
          <w:delText xml:space="preserve"> 5GMS</w:delText>
        </w:r>
        <w:r w:rsidR="00DD3437" w:rsidRPr="00F57846" w:rsidDel="00450D83">
          <w:rPr>
            <w:rFonts w:eastAsia="Arial"/>
          </w:rPr>
          <w:delText xml:space="preserve">, which </w:delText>
        </w:r>
        <w:r w:rsidR="00DD3437" w:rsidRPr="00F57846" w:rsidDel="00450D83">
          <w:rPr>
            <w:rFonts w:eastAsia="Arial"/>
          </w:rPr>
          <w:lastRenderedPageBreak/>
          <w:delText>enable</w:delText>
        </w:r>
      </w:del>
      <w:r w:rsidR="00DD3437" w:rsidRPr="00F57846">
        <w:rPr>
          <w:rFonts w:eastAsia="Arial"/>
        </w:rPr>
        <w:t xml:space="preserve"> to </w:t>
      </w:r>
      <w:r w:rsidR="00FE3B6D" w:rsidRPr="00F57846">
        <w:rPr>
          <w:rFonts w:eastAsia="Arial"/>
        </w:rPr>
        <w:t>o</w:t>
      </w:r>
      <w:r w:rsidR="00E87A7F" w:rsidRPr="00F57846">
        <w:rPr>
          <w:rFonts w:eastAsia="Arial"/>
        </w:rPr>
        <w:t>ptimiz</w:t>
      </w:r>
      <w:ins w:id="275" w:author="Richard Bradbury" w:date="2025-11-06T09:23:00Z" w16du:dateUtc="2025-11-06T09:23:00Z">
        <w:r w:rsidR="00450D83">
          <w:rPr>
            <w:rFonts w:eastAsia="Arial"/>
          </w:rPr>
          <w:t>e</w:t>
        </w:r>
      </w:ins>
      <w:del w:id="276" w:author="Richard Bradbury" w:date="2025-11-06T09:23:00Z" w16du:dateUtc="2025-11-06T09:23:00Z">
        <w:r w:rsidR="00E87A7F" w:rsidRPr="00F57846" w:rsidDel="00450D83">
          <w:rPr>
            <w:rFonts w:eastAsia="Arial"/>
          </w:rPr>
          <w:delText>ation</w:delText>
        </w:r>
      </w:del>
      <w:r w:rsidR="00E87A7F" w:rsidRPr="00F57846">
        <w:rPr>
          <w:rFonts w:eastAsia="Arial"/>
        </w:rPr>
        <w:t xml:space="preserve"> </w:t>
      </w:r>
      <w:del w:id="277" w:author="Richard Bradbury" w:date="2025-11-06T09:23:00Z" w16du:dateUtc="2025-11-06T09:23:00Z">
        <w:r w:rsidR="00E87A7F" w:rsidRPr="00F57846" w:rsidDel="00450D83">
          <w:rPr>
            <w:rFonts w:eastAsia="Arial"/>
          </w:rPr>
          <w:delText xml:space="preserve">of </w:delText>
        </w:r>
      </w:del>
      <w:r w:rsidR="00E87A7F" w:rsidRPr="00F57846">
        <w:rPr>
          <w:rFonts w:eastAsia="Arial"/>
        </w:rPr>
        <w:t xml:space="preserve">energy efficiency during media </w:t>
      </w:r>
      <w:del w:id="278" w:author="Richard Bradbury" w:date="2025-11-06T09:23:00Z" w16du:dateUtc="2025-11-06T09:23:00Z">
        <w:r w:rsidR="00E87A7F" w:rsidRPr="00F57846" w:rsidDel="00450D83">
          <w:rPr>
            <w:rFonts w:eastAsia="Arial"/>
          </w:rPr>
          <w:delText>playback</w:delText>
        </w:r>
      </w:del>
      <w:ins w:id="279" w:author="Richard Bradbury" w:date="2025-11-06T09:23:00Z" w16du:dateUtc="2025-11-06T09:23:00Z">
        <w:r w:rsidR="00450D83">
          <w:rPr>
            <w:rFonts w:eastAsia="Arial"/>
          </w:rPr>
          <w:t>delivery sessions,</w:t>
        </w:r>
      </w:ins>
      <w:r w:rsidR="00E87A7F" w:rsidRPr="00F57846">
        <w:rPr>
          <w:rFonts w:eastAsia="Arial"/>
        </w:rPr>
        <w:t xml:space="preserve"> while maintaining </w:t>
      </w:r>
      <w:ins w:id="280" w:author="Richard Bradbury" w:date="2025-11-06T09:24:00Z" w16du:dateUtc="2025-11-06T09:24:00Z">
        <w:r w:rsidR="00450D83">
          <w:rPr>
            <w:rFonts w:eastAsia="Arial"/>
          </w:rPr>
          <w:t xml:space="preserve">an </w:t>
        </w:r>
      </w:ins>
      <w:r w:rsidR="00E87A7F" w:rsidRPr="00F57846">
        <w:rPr>
          <w:rFonts w:eastAsia="Arial"/>
        </w:rPr>
        <w:t xml:space="preserve">acceptable </w:t>
      </w:r>
      <w:del w:id="281" w:author="Richard Bradbury" w:date="2025-11-06T09:24:00Z" w16du:dateUtc="2025-11-06T09:24:00Z">
        <w:r w:rsidR="00E87A7F" w:rsidRPr="00F57846" w:rsidDel="00450D83">
          <w:rPr>
            <w:rFonts w:eastAsia="Arial"/>
          </w:rPr>
          <w:delText>q</w:delText>
        </w:r>
      </w:del>
      <w:ins w:id="282" w:author="Richard Bradbury" w:date="2025-11-06T09:24:00Z" w16du:dateUtc="2025-11-06T09:24:00Z">
        <w:r w:rsidR="00450D83">
          <w:rPr>
            <w:rFonts w:eastAsia="Arial"/>
          </w:rPr>
          <w:t>Q</w:t>
        </w:r>
      </w:ins>
      <w:r w:rsidR="00E87A7F" w:rsidRPr="00F57846">
        <w:rPr>
          <w:rFonts w:eastAsia="Arial"/>
        </w:rPr>
        <w:t xml:space="preserve">uality of </w:t>
      </w:r>
      <w:del w:id="283" w:author="Richard Bradbury" w:date="2025-11-06T09:24:00Z" w16du:dateUtc="2025-11-06T09:24:00Z">
        <w:r w:rsidR="00E87A7F" w:rsidRPr="00F57846" w:rsidDel="00450D83">
          <w:rPr>
            <w:rFonts w:eastAsia="Arial"/>
          </w:rPr>
          <w:delText>e</w:delText>
        </w:r>
      </w:del>
      <w:ins w:id="284" w:author="Richard Bradbury" w:date="2025-11-06T09:24:00Z" w16du:dateUtc="2025-11-06T09:24:00Z">
        <w:r w:rsidR="00450D83">
          <w:rPr>
            <w:rFonts w:eastAsia="Arial"/>
          </w:rPr>
          <w:t>E</w:t>
        </w:r>
      </w:ins>
      <w:r w:rsidR="00E87A7F" w:rsidRPr="00F57846">
        <w:rPr>
          <w:rFonts w:eastAsia="Arial"/>
        </w:rPr>
        <w:t>xperience</w:t>
      </w:r>
      <w:r w:rsidR="00DD3437" w:rsidRPr="00F57846">
        <w:rPr>
          <w:rFonts w:eastAsia="Arial"/>
        </w:rPr>
        <w:t>.</w:t>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601EA58" w:rsidR="001E7DBA" w:rsidRPr="00F57846" w:rsidRDefault="001E7DBA" w:rsidP="00A12FC8">
      <w:pPr>
        <w:pStyle w:val="B1"/>
        <w:rPr>
          <w:rFonts w:eastAsia="Arial"/>
        </w:rPr>
      </w:pPr>
      <w:r w:rsidRPr="00F57846">
        <w:rPr>
          <w:rFonts w:eastAsia="Arial"/>
        </w:rPr>
        <w:t>1.</w:t>
      </w:r>
      <w:r w:rsidRPr="00F57846">
        <w:rPr>
          <w:rFonts w:eastAsia="Arial"/>
        </w:rPr>
        <w:tab/>
      </w:r>
      <w:r w:rsidRPr="00450D83">
        <w:rPr>
          <w:rFonts w:eastAsia="Arial"/>
          <w:i/>
          <w:iCs/>
        </w:rPr>
        <w:t xml:space="preserve">Reduced </w:t>
      </w:r>
      <w:del w:id="285" w:author="Richard Bradbury" w:date="2025-11-06T09:24:00Z" w16du:dateUtc="2025-11-06T09:24:00Z">
        <w:r w:rsidRPr="00450D83" w:rsidDel="00450D83">
          <w:rPr>
            <w:rFonts w:eastAsia="Arial"/>
            <w:i/>
            <w:iCs/>
          </w:rPr>
          <w:delText>E</w:delText>
        </w:r>
      </w:del>
      <w:ins w:id="286" w:author="Richard Bradbury" w:date="2025-11-06T09:24:00Z" w16du:dateUtc="2025-11-06T09:24:00Z">
        <w:r w:rsidR="00450D83" w:rsidRPr="00450D83">
          <w:rPr>
            <w:rFonts w:eastAsia="Arial"/>
            <w:i/>
            <w:iCs/>
          </w:rPr>
          <w:t>e</w:t>
        </w:r>
      </w:ins>
      <w:r w:rsidRPr="00450D83">
        <w:rPr>
          <w:rFonts w:eastAsia="Arial"/>
          <w:i/>
          <w:iCs/>
        </w:rPr>
        <w:t xml:space="preserve">nvironmental </w:t>
      </w:r>
      <w:del w:id="287" w:author="Richard Bradbury" w:date="2025-11-06T09:24:00Z" w16du:dateUtc="2025-11-06T09:24:00Z">
        <w:r w:rsidRPr="00450D83" w:rsidDel="00450D83">
          <w:rPr>
            <w:rFonts w:eastAsia="Arial"/>
            <w:i/>
            <w:iCs/>
          </w:rPr>
          <w:delText>I</w:delText>
        </w:r>
      </w:del>
      <w:ins w:id="288" w:author="Richard Bradbury" w:date="2025-11-06T09:24:00Z" w16du:dateUtc="2025-11-06T09:24:00Z">
        <w:r w:rsidR="00450D83" w:rsidRPr="00450D83">
          <w:rPr>
            <w:rFonts w:eastAsia="Arial"/>
            <w:i/>
            <w:iCs/>
          </w:rPr>
          <w:t>i</w:t>
        </w:r>
      </w:ins>
      <w:r w:rsidRPr="00450D83">
        <w:rPr>
          <w:rFonts w:eastAsia="Arial"/>
          <w:i/>
          <w:iCs/>
        </w:rPr>
        <w:t>mpact:</w:t>
      </w:r>
      <w:r w:rsidRPr="00F57846">
        <w:rPr>
          <w:rFonts w:eastAsia="Arial"/>
        </w:rPr>
        <w:t xml:space="preserve"> </w:t>
      </w:r>
      <w:del w:id="289" w:author="Richard Bradbury" w:date="2025-11-06T09:24:00Z" w16du:dateUtc="2025-11-06T09:24:00Z">
        <w:r w:rsidRPr="00F57846" w:rsidDel="00450D83">
          <w:rPr>
            <w:rFonts w:eastAsia="Arial"/>
          </w:rPr>
          <w:delText>Minimizes</w:delText>
        </w:r>
      </w:del>
      <w:ins w:id="290" w:author="Richard Bradbury" w:date="2025-11-06T09:24:00Z" w16du:dateUtc="2025-11-06T09:24:00Z">
        <w:r w:rsidR="00450D83">
          <w:rPr>
            <w:rFonts w:eastAsia="Arial"/>
          </w:rPr>
          <w:t>The</w:t>
        </w:r>
      </w:ins>
      <w:r w:rsidRPr="00F57846">
        <w:rPr>
          <w:rFonts w:eastAsia="Arial"/>
        </w:rPr>
        <w:t xml:space="preserve"> energy consumption and </w:t>
      </w:r>
      <w:ins w:id="291" w:author="Richard Bradbury" w:date="2025-11-06T09:25:00Z" w16du:dateUtc="2025-11-06T09:25:00Z">
        <w:r w:rsidR="00450D83">
          <w:rPr>
            <w:rFonts w:eastAsia="Arial"/>
          </w:rPr>
          <w:t xml:space="preserve">consequent </w:t>
        </w:r>
      </w:ins>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ins w:id="292" w:author="Richard Bradbury" w:date="2025-11-06T09:25:00Z" w16du:dateUtc="2025-11-06T09:25:00Z">
        <w:r w:rsidR="00450D83">
          <w:rPr>
            <w:rFonts w:eastAsia="Arial"/>
          </w:rPr>
          <w:t xml:space="preserve"> are minimised</w:t>
        </w:r>
      </w:ins>
      <w:r w:rsidRPr="00F57846">
        <w:rPr>
          <w:rFonts w:eastAsia="Arial"/>
        </w:rPr>
        <w:t>.</w:t>
      </w:r>
    </w:p>
    <w:p w14:paraId="44845440" w14:textId="20117234"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del w:id="293" w:author="Richard Bradbury" w:date="2025-11-06T09:25:00Z" w16du:dateUtc="2025-11-06T09:25:00Z">
        <w:r w:rsidRPr="00450D83" w:rsidDel="00450D83">
          <w:rPr>
            <w:rFonts w:eastAsia="Arial"/>
            <w:i/>
            <w:iCs/>
          </w:rPr>
          <w:delText>T</w:delText>
        </w:r>
      </w:del>
      <w:ins w:id="294" w:author="Richard Bradbury" w:date="2025-11-06T09:25:00Z" w16du:dateUtc="2025-11-06T09:25:00Z">
        <w:r w:rsidR="00450D83" w:rsidRPr="00450D83">
          <w:rPr>
            <w:rFonts w:eastAsia="Arial"/>
            <w:i/>
            <w:iCs/>
          </w:rPr>
          <w:t>t</w:t>
        </w:r>
      </w:ins>
      <w:r w:rsidRPr="00450D83">
        <w:rPr>
          <w:rFonts w:eastAsia="Arial"/>
          <w:i/>
          <w:iCs/>
        </w:rPr>
        <w:t>ransparency:</w:t>
      </w:r>
      <w:r w:rsidRPr="00F57846">
        <w:rPr>
          <w:rFonts w:eastAsia="Arial"/>
        </w:rPr>
        <w:t xml:space="preserve"> </w:t>
      </w:r>
      <w:del w:id="295" w:author="Richard Bradbury" w:date="2025-11-06T09:25:00Z" w16du:dateUtc="2025-11-06T09:25:00Z">
        <w:r w:rsidRPr="00F57846" w:rsidDel="00450D83">
          <w:rPr>
            <w:rFonts w:eastAsia="Arial"/>
          </w:rPr>
          <w:delText>Provides visibility into t</w:delText>
        </w:r>
      </w:del>
      <w:ins w:id="296" w:author="Richard Bradbury" w:date="2025-11-06T09:25:00Z" w16du:dateUtc="2025-11-06T09:25:00Z">
        <w:r w:rsidR="00450D83">
          <w:rPr>
            <w:rFonts w:eastAsia="Arial"/>
          </w:rPr>
          <w:t>T</w:t>
        </w:r>
      </w:ins>
      <w:r w:rsidRPr="00F57846">
        <w:rPr>
          <w:rFonts w:eastAsia="Arial"/>
        </w:rPr>
        <w:t>he environmental impact of content consumption</w:t>
      </w:r>
      <w:ins w:id="297" w:author="Richard Bradbury" w:date="2025-11-06T09:25:00Z" w16du:dateUtc="2025-11-06T09:25:00Z">
        <w:r w:rsidR="00450D83">
          <w:rPr>
            <w:rFonts w:eastAsia="Arial"/>
          </w:rPr>
          <w:t xml:space="preserve"> is made visible</w:t>
        </w:r>
      </w:ins>
      <w:ins w:id="298" w:author="LEMOTHEUX Julien INNOV/IT-S" w:date="2025-11-05T09:52:00Z" w16du:dateUtc="2025-11-05T08:52:00Z">
        <w:r w:rsidR="005457A0" w:rsidRPr="00F57846">
          <w:rPr>
            <w:rFonts w:eastAsia="Arial"/>
          </w:rPr>
          <w:t xml:space="preserve"> </w:t>
        </w:r>
        <w:r w:rsidR="00292800" w:rsidRPr="00F57846">
          <w:rPr>
            <w:rFonts w:eastAsia="Arial"/>
          </w:rPr>
          <w:t>without impacting privacy</w:t>
        </w:r>
      </w:ins>
      <w:r w:rsidRPr="00F57846">
        <w:rPr>
          <w:rFonts w:eastAsia="Arial"/>
        </w:rPr>
        <w:t>.</w:t>
      </w:r>
    </w:p>
    <w:p w14:paraId="23A0F205" w14:textId="34C8D8CD"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ins w:id="299" w:author="Richard Bradbury" w:date="2025-11-06T09:26:00Z" w16du:dateUtc="2025-11-06T09:26:00Z">
        <w:r w:rsidR="00450D83">
          <w:rPr>
            <w:rFonts w:eastAsia="Arial"/>
          </w:rPr>
          <w:t xml:space="preserve">The approach is </w:t>
        </w:r>
      </w:ins>
      <w:del w:id="300" w:author="Richard Bradbury" w:date="2025-11-06T09:26:00Z" w16du:dateUtc="2025-11-06T09:26:00Z">
        <w:r w:rsidRPr="00F57846" w:rsidDel="00450D83">
          <w:rPr>
            <w:rFonts w:eastAsia="Arial"/>
          </w:rPr>
          <w:delText>C</w:delText>
        </w:r>
      </w:del>
      <w:ins w:id="301" w:author="Richard Bradbury" w:date="2025-11-06T09:26:00Z" w16du:dateUtc="2025-11-06T09:26:00Z">
        <w:r w:rsidR="00450D83">
          <w:rPr>
            <w:rFonts w:eastAsia="Arial"/>
          </w:rPr>
          <w:t>c</w:t>
        </w:r>
      </w:ins>
      <w:r w:rsidRPr="00F57846">
        <w:rPr>
          <w:rFonts w:eastAsia="Arial"/>
        </w:rPr>
        <w:t>ompatible with existing</w:t>
      </w:r>
      <w:r w:rsidR="0020162F" w:rsidRPr="00F57846">
        <w:rPr>
          <w:rFonts w:eastAsia="Arial"/>
        </w:rPr>
        <w:t xml:space="preserve"> 5G</w:t>
      </w:r>
      <w:r w:rsidR="00124ADE" w:rsidRPr="00F57846">
        <w:rPr>
          <w:rFonts w:eastAsia="Arial"/>
        </w:rPr>
        <w:t xml:space="preserve"> </w:t>
      </w:r>
      <w:ins w:id="302" w:author="Richard Bradbury" w:date="2025-11-06T09:26:00Z" w16du:dateUtc="2025-11-06T09:26:00Z">
        <w:r w:rsidR="00450D83">
          <w:rPr>
            <w:rFonts w:eastAsia="Arial"/>
          </w:rPr>
          <w:t>S</w:t>
        </w:r>
      </w:ins>
      <w:del w:id="303" w:author="Richard Bradbury" w:date="2025-11-06T09:26:00Z" w16du:dateUtc="2025-11-06T09:26:00Z">
        <w:r w:rsidR="00124ADE" w:rsidRPr="00F57846" w:rsidDel="00450D83">
          <w:rPr>
            <w:rFonts w:eastAsia="Arial"/>
          </w:rPr>
          <w:delText>s</w:delText>
        </w:r>
      </w:del>
      <w:r w:rsidR="00124ADE" w:rsidRPr="00F57846">
        <w:rPr>
          <w:rFonts w:eastAsia="Arial"/>
        </w:rPr>
        <w:t>ystem optimizations and existing</w:t>
      </w:r>
      <w:r w:rsidRPr="00F57846">
        <w:rPr>
          <w:rFonts w:eastAsia="Arial"/>
        </w:rPr>
        <w:t xml:space="preserve"> adaptive streaming protocols (DASH, HLS).</w:t>
      </w:r>
    </w:p>
    <w:p w14:paraId="50019F7C" w14:textId="3F800952"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del w:id="304" w:author="Richard Bradbury" w:date="2025-11-06T09:35:00Z" w16du:dateUtc="2025-11-06T09:35:00Z">
        <w:r w:rsidRPr="00F57846" w:rsidDel="007B0665">
          <w:rPr>
            <w:rFonts w:eastAsia="Arial"/>
          </w:rPr>
          <w:delText>Allows</w:delText>
        </w:r>
      </w:del>
      <w:ins w:id="305" w:author="Richard Bradbury" w:date="2025-11-06T09:35:00Z" w16du:dateUtc="2025-11-06T09:35:00Z">
        <w:r w:rsidR="007B0665">
          <w:rPr>
            <w:rFonts w:eastAsia="Arial"/>
          </w:rPr>
          <w:t>End</w:t>
        </w:r>
      </w:ins>
      <w:r w:rsidRPr="00F57846">
        <w:rPr>
          <w:rFonts w:eastAsia="Arial"/>
        </w:rPr>
        <w:t xml:space="preserve"> users </w:t>
      </w:r>
      <w:ins w:id="306" w:author="Richard Bradbury" w:date="2025-11-06T09:37:00Z" w16du:dateUtc="2025-11-06T09:37:00Z">
        <w:r w:rsidR="007B0665">
          <w:rPr>
            <w:rFonts w:eastAsia="Arial"/>
          </w:rPr>
          <w:t>can be</w:t>
        </w:r>
      </w:ins>
      <w:ins w:id="307" w:author="Richard Bradbury" w:date="2025-11-06T09:35:00Z" w16du:dateUtc="2025-11-06T09:35:00Z">
        <w:r w:rsidR="007B0665">
          <w:rPr>
            <w:rFonts w:eastAsia="Arial"/>
          </w:rPr>
          <w:t xml:space="preserve"> given the freedom </w:t>
        </w:r>
      </w:ins>
      <w:r w:rsidRPr="00F57846">
        <w:rPr>
          <w:rFonts w:eastAsia="Arial"/>
        </w:rPr>
        <w:t>to choose their level of environmental commitment.</w:t>
      </w:r>
      <w:r w:rsidR="00124ADE" w:rsidRPr="00F57846">
        <w:rPr>
          <w:rFonts w:eastAsia="Arial"/>
        </w:rPr>
        <w:t xml:space="preserve"> </w:t>
      </w:r>
      <w:commentRangeStart w:id="308"/>
      <w:commentRangeStart w:id="309"/>
      <w:r w:rsidR="00195A32" w:rsidRPr="00F57846">
        <w:rPr>
          <w:rFonts w:eastAsia="Arial"/>
        </w:rPr>
        <w:t xml:space="preserve">This could be </w:t>
      </w:r>
      <w:del w:id="310" w:author="Richard Bradbury" w:date="2025-11-06T09:36:00Z" w16du:dateUtc="2025-11-06T09:36:00Z">
        <w:r w:rsidR="00195A32" w:rsidRPr="00F57846" w:rsidDel="007B0665">
          <w:rPr>
            <w:rFonts w:eastAsia="Arial"/>
          </w:rPr>
          <w:delText>done</w:delText>
        </w:r>
      </w:del>
      <w:ins w:id="311" w:author="Richard Bradbury" w:date="2025-11-06T09:37:00Z" w16du:dateUtc="2025-11-06T09:37:00Z">
        <w:r w:rsidR="007B0665">
          <w:rPr>
            <w:rFonts w:eastAsia="Arial"/>
          </w:rPr>
          <w:t>achieved</w:t>
        </w:r>
      </w:ins>
      <w:ins w:id="312" w:author="Richard Bradbury" w:date="2025-11-06T09:35:00Z" w16du:dateUtc="2025-11-06T09:35:00Z">
        <w:r w:rsidR="007B0665">
          <w:rPr>
            <w:rFonts w:eastAsia="Arial"/>
          </w:rPr>
          <w:t>, for example,</w:t>
        </w:r>
      </w:ins>
      <w:r w:rsidR="00195A32" w:rsidRPr="00F57846">
        <w:rPr>
          <w:rFonts w:eastAsia="Arial"/>
        </w:rPr>
        <w:t xml:space="preserve"> </w:t>
      </w:r>
      <w:del w:id="313" w:author="Richard Bradbury" w:date="2025-11-06T09:36:00Z" w16du:dateUtc="2025-11-06T09:36:00Z">
        <w:r w:rsidR="00195A32" w:rsidRPr="00F57846" w:rsidDel="007B0665">
          <w:rPr>
            <w:rFonts w:eastAsia="Arial"/>
          </w:rPr>
          <w:delText>with</w:delText>
        </w:r>
      </w:del>
      <w:ins w:id="314" w:author="Richard Bradbury" w:date="2025-11-06T09:36:00Z" w16du:dateUtc="2025-11-06T09:36:00Z">
        <w:r w:rsidR="007B0665">
          <w:rPr>
            <w:rFonts w:eastAsia="Arial"/>
          </w:rPr>
          <w:t xml:space="preserve">by the Media-aware Application offering a </w:t>
        </w:r>
      </w:ins>
      <w:ins w:id="315" w:author="Richard Bradbury" w:date="2025-11-06T09:37:00Z" w16du:dateUtc="2025-11-06T09:37:00Z">
        <w:r w:rsidR="007B0665">
          <w:rPr>
            <w:rFonts w:eastAsia="Arial"/>
          </w:rPr>
          <w:t>menu</w:t>
        </w:r>
      </w:ins>
      <w:ins w:id="316" w:author="Richard Bradbury" w:date="2025-11-06T09:36:00Z" w16du:dateUtc="2025-11-06T09:36:00Z">
        <w:r w:rsidR="007B0665">
          <w:rPr>
            <w:rFonts w:eastAsia="Arial"/>
          </w:rPr>
          <w:t xml:space="preserve"> of</w:t>
        </w:r>
      </w:ins>
      <w:del w:id="317" w:author="Richard Bradbury" w:date="2025-11-06T09:37:00Z" w16du:dateUtc="2025-11-06T09:37:00Z">
        <w:r w:rsidR="00195A32" w:rsidRPr="00F57846" w:rsidDel="007B0665">
          <w:rPr>
            <w:rFonts w:eastAsia="Arial"/>
          </w:rPr>
          <w:delText xml:space="preserve"> several</w:delText>
        </w:r>
      </w:del>
      <w:r w:rsidR="00195A32" w:rsidRPr="00F57846">
        <w:rPr>
          <w:rFonts w:eastAsia="Arial"/>
        </w:rPr>
        <w:t xml:space="preserve"> energy optimization modes</w:t>
      </w:r>
      <w:del w:id="318" w:author="Richard Bradbury" w:date="2025-11-06T09:36:00Z" w16du:dateUtc="2025-11-06T09:36:00Z">
        <w:r w:rsidR="00195A32" w:rsidRPr="00F57846" w:rsidDel="007B0665">
          <w:rPr>
            <w:rFonts w:eastAsia="Arial"/>
          </w:rPr>
          <w:delText xml:space="preserve"> offered to </w:delText>
        </w:r>
        <w:r w:rsidR="007D56C5" w:rsidRPr="00F57846" w:rsidDel="007B0665">
          <w:rPr>
            <w:rFonts w:eastAsia="Arial"/>
          </w:rPr>
          <w:delText>users in the Media-Aware application</w:delText>
        </w:r>
      </w:del>
      <w:r w:rsidR="007D56C5" w:rsidRPr="00F57846">
        <w:rPr>
          <w:rFonts w:eastAsia="Arial"/>
        </w:rPr>
        <w:t>:</w:t>
      </w:r>
    </w:p>
    <w:p w14:paraId="0F1BD555" w14:textId="7CC9660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del w:id="319" w:author="Richard Bradbury" w:date="2025-11-06T09:32:00Z" w16du:dateUtc="2025-11-06T09:32:00Z">
        <w:r w:rsidR="00195A32" w:rsidRPr="00F57846" w:rsidDel="007B0665">
          <w:rPr>
            <w:rFonts w:eastAsia="Arial"/>
          </w:rPr>
          <w:delText>q</w:delText>
        </w:r>
      </w:del>
      <w:ins w:id="320" w:author="Richard Bradbury" w:date="2025-11-06T09:32:00Z" w16du:dateUtc="2025-11-06T09:32:00Z">
        <w:r w:rsidR="007B0665">
          <w:rPr>
            <w:rFonts w:eastAsia="Arial"/>
          </w:rPr>
          <w:t>Q</w:t>
        </w:r>
      </w:ins>
      <w:r w:rsidR="00195A32" w:rsidRPr="00F57846">
        <w:rPr>
          <w:rFonts w:eastAsia="Arial"/>
        </w:rPr>
        <w:t xml:space="preserve">uality of </w:t>
      </w:r>
      <w:del w:id="321" w:author="Richard Bradbury" w:date="2025-11-06T09:32:00Z" w16du:dateUtc="2025-11-06T09:32:00Z">
        <w:r w:rsidR="00195A32" w:rsidRPr="00F57846" w:rsidDel="007B0665">
          <w:rPr>
            <w:rFonts w:eastAsia="Arial"/>
          </w:rPr>
          <w:delText>e</w:delText>
        </w:r>
      </w:del>
      <w:ins w:id="322" w:author="Richard Bradbury" w:date="2025-11-06T09:32:00Z" w16du:dateUtc="2025-11-06T09:32:00Z">
        <w:r w:rsidR="007B0665">
          <w:rPr>
            <w:rFonts w:eastAsia="Arial"/>
          </w:rPr>
          <w:t>E</w:t>
        </w:r>
      </w:ins>
      <w:r w:rsidR="00195A32" w:rsidRPr="00F57846">
        <w:rPr>
          <w:rFonts w:eastAsia="Arial"/>
        </w:rPr>
        <w:t>xperience.</w:t>
      </w:r>
    </w:p>
    <w:p w14:paraId="68BD2D24" w14:textId="239705FC"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del w:id="323" w:author="Richard Bradbury" w:date="2025-11-06T09:32:00Z" w16du:dateUtc="2025-11-06T09:32:00Z">
        <w:r w:rsidR="00195A32" w:rsidRPr="00F57846" w:rsidDel="007B0665">
          <w:rPr>
            <w:rFonts w:eastAsia="Arial"/>
          </w:rPr>
          <w:delText>q</w:delText>
        </w:r>
      </w:del>
      <w:ins w:id="324" w:author="Richard Bradbury" w:date="2025-11-06T09:32:00Z" w16du:dateUtc="2025-11-06T09:32:00Z">
        <w:r w:rsidR="007B0665">
          <w:rPr>
            <w:rFonts w:eastAsia="Arial"/>
          </w:rPr>
          <w:t>Q</w:t>
        </w:r>
      </w:ins>
      <w:r w:rsidR="00195A32" w:rsidRPr="00F57846">
        <w:rPr>
          <w:rFonts w:eastAsia="Arial"/>
        </w:rPr>
        <w:t xml:space="preserve">uality of </w:t>
      </w:r>
      <w:del w:id="325" w:author="Richard Bradbury" w:date="2025-11-06T09:32:00Z" w16du:dateUtc="2025-11-06T09:32:00Z">
        <w:r w:rsidR="00195A32" w:rsidRPr="00F57846" w:rsidDel="007B0665">
          <w:rPr>
            <w:rFonts w:eastAsia="Arial"/>
          </w:rPr>
          <w:delText>e</w:delText>
        </w:r>
      </w:del>
      <w:ins w:id="326" w:author="Richard Bradbury" w:date="2025-11-06T09:32:00Z" w16du:dateUtc="2025-11-06T09:32:00Z">
        <w:r w:rsidR="007B0665">
          <w:rPr>
            <w:rFonts w:eastAsia="Arial"/>
          </w:rPr>
          <w:t>E</w:t>
        </w:r>
      </w:ins>
      <w:r w:rsidR="00195A32" w:rsidRPr="00F57846">
        <w:rPr>
          <w:rFonts w:eastAsia="Arial"/>
        </w:rPr>
        <w:t>xperience.</w:t>
      </w:r>
    </w:p>
    <w:p w14:paraId="70716A54" w14:textId="719B9184"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del w:id="327" w:author="Richard Bradbury" w:date="2025-11-06T09:34:00Z" w16du:dateUtc="2025-11-06T09:34:00Z">
        <w:r w:rsidR="00195A32" w:rsidRPr="00F57846" w:rsidDel="007B0665">
          <w:rPr>
            <w:rFonts w:eastAsia="Arial"/>
          </w:rPr>
          <w:delText>q</w:delText>
        </w:r>
      </w:del>
      <w:ins w:id="328" w:author="Richard Bradbury" w:date="2025-11-06T09:34:00Z" w16du:dateUtc="2025-11-06T09:34:00Z">
        <w:r w:rsidR="007B0665">
          <w:rPr>
            <w:rFonts w:eastAsia="Arial"/>
          </w:rPr>
          <w:t>Q</w:t>
        </w:r>
      </w:ins>
      <w:r w:rsidR="00195A32" w:rsidRPr="00F57846">
        <w:rPr>
          <w:rFonts w:eastAsia="Arial"/>
        </w:rPr>
        <w:t xml:space="preserve">uality of </w:t>
      </w:r>
      <w:del w:id="329" w:author="Richard Bradbury" w:date="2025-11-06T09:34:00Z" w16du:dateUtc="2025-11-06T09:34:00Z">
        <w:r w:rsidR="00195A32" w:rsidRPr="00F57846" w:rsidDel="007B0665">
          <w:rPr>
            <w:rFonts w:eastAsia="Arial"/>
          </w:rPr>
          <w:delText>e</w:delText>
        </w:r>
      </w:del>
      <w:ins w:id="330" w:author="Richard Bradbury" w:date="2025-11-06T09:34:00Z" w16du:dateUtc="2025-11-06T09:34:00Z">
        <w:r w:rsidR="007B0665">
          <w:rPr>
            <w:rFonts w:eastAsia="Arial"/>
          </w:rPr>
          <w:t>E</w:t>
        </w:r>
      </w:ins>
      <w:r w:rsidR="00195A32" w:rsidRPr="00F57846">
        <w:rPr>
          <w:rFonts w:eastAsia="Arial"/>
        </w:rPr>
        <w:t xml:space="preserve">xperience </w:t>
      </w:r>
      <w:del w:id="331" w:author="Richard Bradbury" w:date="2025-11-06T09:34:00Z" w16du:dateUtc="2025-11-06T09:34:00Z">
        <w:r w:rsidR="00195A32" w:rsidRPr="00F57846" w:rsidDel="007B0665">
          <w:rPr>
            <w:rFonts w:eastAsia="Arial"/>
          </w:rPr>
          <w:delText>without</w:delText>
        </w:r>
      </w:del>
      <w:ins w:id="332" w:author="Richard Bradbury" w:date="2025-11-06T09:34:00Z" w16du:dateUtc="2025-11-06T09:34:00Z">
        <w:r w:rsidR="007B0665">
          <w:rPr>
            <w:rFonts w:eastAsia="Arial"/>
          </w:rPr>
          <w:t>over</w:t>
        </w:r>
      </w:ins>
      <w:r w:rsidR="00195A32" w:rsidRPr="00F57846">
        <w:rPr>
          <w:rFonts w:eastAsia="Arial"/>
        </w:rPr>
        <w:t xml:space="preserve"> energy </w:t>
      </w:r>
      <w:ins w:id="333" w:author="Richard Bradbury" w:date="2025-11-06T09:34:00Z" w16du:dateUtc="2025-11-06T09:34:00Z">
        <w:r w:rsidR="007B0665">
          <w:rPr>
            <w:rFonts w:eastAsia="Arial"/>
          </w:rPr>
          <w:t>consumption</w:t>
        </w:r>
      </w:ins>
      <w:del w:id="334" w:author="Richard Bradbury" w:date="2025-11-06T09:34:00Z" w16du:dateUtc="2025-11-06T09:34:00Z">
        <w:r w:rsidR="00195A32" w:rsidRPr="00F57846" w:rsidDel="007B0665">
          <w:rPr>
            <w:rFonts w:eastAsia="Arial"/>
          </w:rPr>
          <w:delText>constraints</w:delText>
        </w:r>
      </w:del>
      <w:r w:rsidR="00195A32" w:rsidRPr="00F57846">
        <w:rPr>
          <w:rFonts w:eastAsia="Arial"/>
        </w:rPr>
        <w:t>.</w:t>
      </w:r>
      <w:commentRangeEnd w:id="308"/>
      <w:r w:rsidR="007B0665">
        <w:rPr>
          <w:rStyle w:val="CommentReference"/>
        </w:rPr>
        <w:commentReference w:id="308"/>
      </w:r>
      <w:commentRangeEnd w:id="309"/>
      <w:r w:rsidR="00CB7B63">
        <w:rPr>
          <w:rStyle w:val="CommentReference"/>
        </w:rPr>
        <w:commentReference w:id="309"/>
      </w:r>
    </w:p>
    <w:p w14:paraId="04CC7193" w14:textId="292243C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del w:id="335" w:author="Richard Bradbury" w:date="2025-11-06T09:37:00Z" w16du:dateUtc="2025-11-06T09:37:00Z">
        <w:r w:rsidRPr="007B0665" w:rsidDel="007B0665">
          <w:rPr>
            <w:rFonts w:eastAsia="Arial"/>
            <w:i/>
            <w:iCs/>
          </w:rPr>
          <w:delText>O</w:delText>
        </w:r>
      </w:del>
      <w:ins w:id="336" w:author="Richard Bradbury" w:date="2025-11-06T09:37:00Z" w16du:dateUtc="2025-11-06T09:37:00Z">
        <w:r w:rsidR="007B0665" w:rsidRPr="007B0665">
          <w:rPr>
            <w:rFonts w:eastAsia="Arial"/>
            <w:i/>
            <w:iCs/>
          </w:rPr>
          <w:t>o</w:t>
        </w:r>
      </w:ins>
      <w:r w:rsidRPr="007B0665">
        <w:rPr>
          <w:rFonts w:eastAsia="Arial"/>
          <w:i/>
          <w:iCs/>
        </w:rPr>
        <w:t>ptimization:</w:t>
      </w:r>
      <w:r w:rsidRPr="00F57846">
        <w:rPr>
          <w:rFonts w:eastAsia="Arial"/>
        </w:rPr>
        <w:t xml:space="preserve"> </w:t>
      </w:r>
      <w:del w:id="337" w:author="Richard Bradbury" w:date="2025-11-06T09:38:00Z" w16du:dateUtc="2025-11-06T09:38:00Z">
        <w:r w:rsidRPr="00F57846" w:rsidDel="007B0665">
          <w:rPr>
            <w:rFonts w:eastAsia="Arial"/>
          </w:rPr>
          <w:delText>Takes into account t</w:delText>
        </w:r>
      </w:del>
      <w:ins w:id="338" w:author="Richard Bradbury" w:date="2025-11-06T09:38:00Z" w16du:dateUtc="2025-11-06T09:38:00Z">
        <w:r w:rsidR="007B0665">
          <w:rPr>
            <w:rFonts w:eastAsia="Arial"/>
          </w:rPr>
          <w:t>T</w:t>
        </w:r>
      </w:ins>
      <w:r w:rsidRPr="00F57846">
        <w:rPr>
          <w:rFonts w:eastAsia="Arial"/>
        </w:rPr>
        <w:t xml:space="preserve">he entire delivery chain, from </w:t>
      </w:r>
      <w:del w:id="339" w:author="Richard Bradbury" w:date="2025-11-06T09:39:00Z" w16du:dateUtc="2025-11-06T09:39:00Z">
        <w:r w:rsidRPr="00F57846" w:rsidDel="00563183">
          <w:rPr>
            <w:rFonts w:eastAsia="Arial"/>
          </w:rPr>
          <w:delText>production</w:delText>
        </w:r>
      </w:del>
      <w:ins w:id="340" w:author="Richard Bradbury" w:date="2025-11-06T09:39:00Z" w16du:dateUtc="2025-11-06T09:39:00Z">
        <w:r w:rsidR="00563183">
          <w:rPr>
            <w:rFonts w:eastAsia="Arial"/>
          </w:rPr>
          <w:t>distribution</w:t>
        </w:r>
      </w:ins>
      <w:r w:rsidRPr="00F57846">
        <w:rPr>
          <w:rFonts w:eastAsia="Arial"/>
        </w:rPr>
        <w:t xml:space="preserve"> to consumption</w:t>
      </w:r>
      <w:ins w:id="341" w:author="Richard Bradbury" w:date="2025-11-06T09:38:00Z" w16du:dateUtc="2025-11-06T09:38:00Z">
        <w:r w:rsidR="007B0665">
          <w:rPr>
            <w:rFonts w:eastAsia="Arial"/>
          </w:rPr>
          <w:t xml:space="preserve">, is </w:t>
        </w:r>
        <w:proofErr w:type="gramStart"/>
        <w:r w:rsidR="007B0665">
          <w:rPr>
            <w:rFonts w:eastAsia="Arial"/>
          </w:rPr>
          <w:t>taken into account</w:t>
        </w:r>
      </w:ins>
      <w:proofErr w:type="gramEnd"/>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Richard Bradbury" w:date="2025-11-06T09:11:00Z" w:initials="RB">
    <w:p w14:paraId="7BF48E24" w14:textId="56B27EB9" w:rsidR="009E3D19" w:rsidRDefault="009E3D19">
      <w:pPr>
        <w:pStyle w:val="CommentText"/>
      </w:pPr>
      <w:r>
        <w:rPr>
          <w:rStyle w:val="CommentReference"/>
        </w:rPr>
        <w:annotationRef/>
      </w:r>
      <w:r>
        <w:t>Sequence diagram doesn’t appear to be editable in Msc-generator, either by the OLE method or by the copy-and-paste method.</w:t>
      </w:r>
    </w:p>
  </w:comment>
  <w:comment w:id="123" w:author="LEMOTHEUX Julien INNOV/IT-S" w:date="2025-11-07T15:26:00Z" w:initials="JL">
    <w:p w14:paraId="6ED620D6" w14:textId="77777777" w:rsidR="00242259" w:rsidRDefault="009204AC" w:rsidP="00242259">
      <w:pPr>
        <w:pStyle w:val="CommentText"/>
      </w:pPr>
      <w:r>
        <w:rPr>
          <w:rStyle w:val="CommentReference"/>
        </w:rPr>
        <w:annotationRef/>
      </w:r>
      <w:r w:rsidR="00242259">
        <w:t>I know. I have issues with MSC and Orange IT restrictions. OLE method or copy-and-paste method are not possible on my PC. The code is available in text replacement of the image.</w:t>
      </w:r>
    </w:p>
  </w:comment>
  <w:comment w:id="124" w:author="Shilin Ding" w:date="2025-11-15T18:00:00Z" w:initials="SD">
    <w:p w14:paraId="1223A6BE" w14:textId="77777777" w:rsidR="00B13FC1" w:rsidRDefault="00B04E46" w:rsidP="00B13FC1">
      <w:pPr>
        <w:pStyle w:val="CommentText"/>
      </w:pPr>
      <w:r>
        <w:rPr>
          <w:rStyle w:val="CommentReference"/>
        </w:rPr>
        <w:annotationRef/>
      </w:r>
      <w:r w:rsidR="00B13FC1">
        <w:t xml:space="preserve">After step 2, there aren’t the exposure configure for AS1/AS2, and the AF energy info subscribe form AS1/AS2? </w:t>
      </w:r>
    </w:p>
  </w:comment>
  <w:comment w:id="171" w:author="Shilin Ding" w:date="2025-11-15T21:34:00Z" w:initials="SD">
    <w:p w14:paraId="7FD92B37" w14:textId="77777777" w:rsidR="008C6D32" w:rsidRDefault="008C6D32" w:rsidP="008C6D32">
      <w:pPr>
        <w:pStyle w:val="CommentText"/>
      </w:pPr>
      <w:r>
        <w:rPr>
          <w:rStyle w:val="CommentReference"/>
        </w:rPr>
        <w:annotationRef/>
      </w:r>
      <w:r>
        <w:t>How the Application selects the appropriate Media Player Entry, base on what? May here could be more details</w:t>
      </w:r>
    </w:p>
  </w:comment>
  <w:comment w:id="308" w:author="Richard Bradbury" w:date="2025-11-06T09:35:00Z" w:initials="RB">
    <w:p w14:paraId="6C905924" w14:textId="65E9B5C2"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309"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F48E24" w15:done="0"/>
  <w15:commentEx w15:paraId="6ED620D6" w15:paraIdParent="7BF48E24" w15:done="0"/>
  <w15:commentEx w15:paraId="1223A6BE" w15:done="0"/>
  <w15:commentEx w15:paraId="7FD92B37" w15:done="0"/>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3F9608" w16cex:dateUtc="2025-11-06T09:11:00Z"/>
  <w16cex:commentExtensible w16cex:durableId="24C93DF5" w16cex:dateUtc="2025-11-07T14:26:00Z"/>
  <w16cex:commentExtensible w16cex:durableId="5AD8DD72" w16cex:dateUtc="2025-11-15T10:00:00Z"/>
  <w16cex:commentExtensible w16cex:durableId="2CC6AA9F" w16cex:dateUtc="2025-11-15T13:34: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F48E24" w16cid:durableId="053F9608"/>
  <w16cid:commentId w16cid:paraId="6ED620D6" w16cid:durableId="24C93DF5"/>
  <w16cid:commentId w16cid:paraId="1223A6BE" w16cid:durableId="5AD8DD72"/>
  <w16cid:commentId w16cid:paraId="7FD92B37" w16cid:durableId="2CC6AA9F"/>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28172E" w14:textId="77777777" w:rsidR="00147C1D" w:rsidRPr="00F57846" w:rsidRDefault="00147C1D">
      <w:r w:rsidRPr="00F57846">
        <w:separator/>
      </w:r>
    </w:p>
  </w:endnote>
  <w:endnote w:type="continuationSeparator" w:id="0">
    <w:p w14:paraId="131E4F7D" w14:textId="77777777" w:rsidR="00147C1D" w:rsidRPr="00F57846" w:rsidRDefault="00147C1D">
      <w:r w:rsidRPr="00F57846">
        <w:continuationSeparator/>
      </w:r>
    </w:p>
  </w:endnote>
  <w:endnote w:type="continuationNotice" w:id="1">
    <w:p w14:paraId="7512675D" w14:textId="77777777" w:rsidR="00147C1D" w:rsidRPr="00F57846" w:rsidRDefault="00147C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BA27BB" w14:textId="77777777" w:rsidR="00147C1D" w:rsidRPr="00F57846" w:rsidRDefault="00147C1D">
      <w:r w:rsidRPr="00F57846">
        <w:separator/>
      </w:r>
    </w:p>
  </w:footnote>
  <w:footnote w:type="continuationSeparator" w:id="0">
    <w:p w14:paraId="065C8A48" w14:textId="77777777" w:rsidR="00147C1D" w:rsidRPr="00F57846" w:rsidRDefault="00147C1D">
      <w:r w:rsidRPr="00F57846">
        <w:continuationSeparator/>
      </w:r>
    </w:p>
  </w:footnote>
  <w:footnote w:type="continuationNotice" w:id="1">
    <w:p w14:paraId="3849BE8E" w14:textId="77777777" w:rsidR="00147C1D" w:rsidRPr="00F57846" w:rsidRDefault="00147C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Shilin Ding">
    <w15:presenceInfo w15:providerId="AD" w15:userId="S::shilding@qti.qualcomm.com::aa35d891-f73e-441c-87f2-34d6aba6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47C1D"/>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5A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315B"/>
    <w:rsid w:val="0048403F"/>
    <w:rsid w:val="00485443"/>
    <w:rsid w:val="0048643D"/>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22C7"/>
    <w:rsid w:val="00542D77"/>
    <w:rsid w:val="00543053"/>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1289"/>
    <w:rsid w:val="005B1B2F"/>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573C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1A4"/>
    <w:rsid w:val="006F2162"/>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2650"/>
    <w:rsid w:val="008435DF"/>
    <w:rsid w:val="0084376E"/>
    <w:rsid w:val="0084430F"/>
    <w:rsid w:val="008458BD"/>
    <w:rsid w:val="00845AAA"/>
    <w:rsid w:val="00846589"/>
    <w:rsid w:val="008469C2"/>
    <w:rsid w:val="008477CB"/>
    <w:rsid w:val="00847E7A"/>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32"/>
    <w:rsid w:val="008C6D7E"/>
    <w:rsid w:val="008C74CC"/>
    <w:rsid w:val="008C763E"/>
    <w:rsid w:val="008D08C7"/>
    <w:rsid w:val="008D0E2E"/>
    <w:rsid w:val="008D26EC"/>
    <w:rsid w:val="008D2A5D"/>
    <w:rsid w:val="008D3764"/>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03B2"/>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1405"/>
    <w:rsid w:val="00AF20DD"/>
    <w:rsid w:val="00AF2487"/>
    <w:rsid w:val="00AF47CA"/>
    <w:rsid w:val="00AF4ABD"/>
    <w:rsid w:val="00AF4C38"/>
    <w:rsid w:val="00AF5FB7"/>
    <w:rsid w:val="00AF71D6"/>
    <w:rsid w:val="00B021A6"/>
    <w:rsid w:val="00B0256A"/>
    <w:rsid w:val="00B04E46"/>
    <w:rsid w:val="00B061D0"/>
    <w:rsid w:val="00B077C2"/>
    <w:rsid w:val="00B079A2"/>
    <w:rsid w:val="00B079AD"/>
    <w:rsid w:val="00B10385"/>
    <w:rsid w:val="00B11829"/>
    <w:rsid w:val="00B12DE8"/>
    <w:rsid w:val="00B13FC1"/>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5362"/>
    <w:rsid w:val="00BA65E6"/>
    <w:rsid w:val="00BB1D1F"/>
    <w:rsid w:val="00BB2563"/>
    <w:rsid w:val="00BB3828"/>
    <w:rsid w:val="00BB4F98"/>
    <w:rsid w:val="00BB52E1"/>
    <w:rsid w:val="00BB5DFC"/>
    <w:rsid w:val="00BC0266"/>
    <w:rsid w:val="00BC2A83"/>
    <w:rsid w:val="00BC37A7"/>
    <w:rsid w:val="00BC3AF2"/>
    <w:rsid w:val="00BC4C0E"/>
    <w:rsid w:val="00BC67AD"/>
    <w:rsid w:val="00BC6A77"/>
    <w:rsid w:val="00BC6CA4"/>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2100"/>
    <w:rsid w:val="00C44458"/>
    <w:rsid w:val="00C462C1"/>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780"/>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32C"/>
    <w:rsid w:val="00E86037"/>
    <w:rsid w:val="00E86888"/>
    <w:rsid w:val="00E87A7F"/>
    <w:rsid w:val="00E90A14"/>
    <w:rsid w:val="00E93134"/>
    <w:rsid w:val="00E96E2C"/>
    <w:rsid w:val="00EA161A"/>
    <w:rsid w:val="00EA1C2F"/>
    <w:rsid w:val="00EA1FC5"/>
    <w:rsid w:val="00EA296D"/>
    <w:rsid w:val="00EA40F9"/>
    <w:rsid w:val="00EA5943"/>
    <w:rsid w:val="00EA6191"/>
    <w:rsid w:val="00EA6C81"/>
    <w:rsid w:val="00EA7837"/>
    <w:rsid w:val="00EB012D"/>
    <w:rsid w:val="00EB09B7"/>
    <w:rsid w:val="00EB0A0C"/>
    <w:rsid w:val="00EB1045"/>
    <w:rsid w:val="00EB12E1"/>
    <w:rsid w:val="00EB17C0"/>
    <w:rsid w:val="00EB2ED4"/>
    <w:rsid w:val="00EB33BB"/>
    <w:rsid w:val="00EB3B2B"/>
    <w:rsid w:val="00EB4B65"/>
    <w:rsid w:val="00EB59B1"/>
    <w:rsid w:val="00EC2B9C"/>
    <w:rsid w:val="00EC35A1"/>
    <w:rsid w:val="00EC436B"/>
    <w:rsid w:val="00EC6302"/>
    <w:rsid w:val="00EC6B18"/>
    <w:rsid w:val="00EC78AD"/>
    <w:rsid w:val="00ED001F"/>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7</Pages>
  <Words>1863</Words>
  <Characters>10921</Characters>
  <Application>Microsoft Office Word</Application>
  <DocSecurity>0</DocSecurity>
  <Lines>390</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Shilin Ding</cp:lastModifiedBy>
  <cp:revision>3</cp:revision>
  <cp:lastPrinted>1900-01-01T08:00:00Z</cp:lastPrinted>
  <dcterms:created xsi:type="dcterms:W3CDTF">2025-11-15T13:41:00Z</dcterms:created>
  <dcterms:modified xsi:type="dcterms:W3CDTF">2025-11-15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